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8C3A068" w14:textId="43ED8A86" w:rsidR="00A6637F" w:rsidRDefault="00F86AB3" w:rsidP="00A6637F">
      <w:pPr>
        <w:jc w:val="center"/>
        <w:rPr>
          <w:b/>
          <w:sz w:val="36"/>
        </w:rPr>
      </w:pPr>
      <w:r w:rsidRPr="00F86AB3">
        <w:rPr>
          <w:rFonts w:hint="eastAsia"/>
          <w:b/>
          <w:sz w:val="36"/>
        </w:rPr>
        <w:t>Routing4DB</w:t>
      </w:r>
      <w:r w:rsidRPr="00F86AB3">
        <w:rPr>
          <w:rFonts w:hint="eastAsia"/>
          <w:b/>
          <w:sz w:val="36"/>
        </w:rPr>
        <w:t>使用文档</w:t>
      </w:r>
    </w:p>
    <w:p w14:paraId="0AE8213B" w14:textId="18B4EA37" w:rsidR="00A6637F" w:rsidRPr="001833C4" w:rsidRDefault="00A6637F" w:rsidP="00A6637F">
      <w:pPr>
        <w:ind w:leftChars="165" w:left="346"/>
        <w:jc w:val="center"/>
        <w:rPr>
          <w:rFonts w:hint="eastAsia"/>
          <w:b/>
          <w:sz w:val="24"/>
          <w:szCs w:val="24"/>
        </w:rPr>
      </w:pPr>
      <w:r w:rsidRPr="003211AD">
        <w:rPr>
          <w:rFonts w:hint="eastAsia"/>
          <w:b/>
          <w:sz w:val="28"/>
          <w:szCs w:val="28"/>
        </w:rPr>
        <w:t xml:space="preserve">                             </w:t>
      </w:r>
      <w:r w:rsidR="003211AD">
        <w:rPr>
          <w:rFonts w:hint="eastAsia"/>
          <w:b/>
          <w:sz w:val="28"/>
          <w:szCs w:val="28"/>
        </w:rPr>
        <w:t xml:space="preserve">       </w:t>
      </w:r>
      <w:r w:rsidRPr="003211AD">
        <w:rPr>
          <w:rFonts w:hint="eastAsia"/>
          <w:b/>
          <w:sz w:val="28"/>
          <w:szCs w:val="28"/>
        </w:rPr>
        <w:t xml:space="preserve"> </w:t>
      </w:r>
      <w:r w:rsidRPr="001833C4">
        <w:rPr>
          <w:rFonts w:hint="eastAsia"/>
          <w:b/>
          <w:sz w:val="24"/>
          <w:szCs w:val="24"/>
        </w:rPr>
        <w:t xml:space="preserve"> </w:t>
      </w:r>
      <w:r w:rsidR="001833C4">
        <w:rPr>
          <w:b/>
          <w:sz w:val="24"/>
          <w:szCs w:val="24"/>
        </w:rPr>
        <w:t xml:space="preserve">      </w:t>
      </w:r>
      <w:r w:rsidRPr="001833C4">
        <w:rPr>
          <w:rFonts w:hint="eastAsia"/>
          <w:b/>
          <w:sz w:val="24"/>
          <w:szCs w:val="24"/>
        </w:rPr>
        <w:t>——</w:t>
      </w:r>
      <w:r w:rsidR="00833E1A" w:rsidRPr="001833C4">
        <w:rPr>
          <w:b/>
          <w:sz w:val="24"/>
          <w:szCs w:val="24"/>
        </w:rPr>
        <w:t xml:space="preserve"> </w:t>
      </w:r>
      <w:r w:rsidRPr="001833C4">
        <w:rPr>
          <w:rFonts w:hint="eastAsia"/>
          <w:b/>
          <w:sz w:val="24"/>
          <w:szCs w:val="24"/>
        </w:rPr>
        <w:t>谷宝剑</w:t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465234037"/>
        <w:docPartObj>
          <w:docPartGallery w:val="Table of Contents"/>
          <w:docPartUnique/>
        </w:docPartObj>
      </w:sdtPr>
      <w:sdtContent>
        <w:p w14:paraId="1C8AF2DD" w14:textId="77777777" w:rsidR="000840A7" w:rsidRDefault="000840A7">
          <w:pPr>
            <w:pStyle w:val="TOC"/>
          </w:pPr>
          <w:r>
            <w:rPr>
              <w:lang w:val="zh-CN"/>
            </w:rPr>
            <w:t>目录</w:t>
          </w:r>
        </w:p>
        <w:p w14:paraId="66DD79B9" w14:textId="77777777" w:rsidR="00AD233F" w:rsidRDefault="000840A7">
          <w:pPr>
            <w:pStyle w:val="11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 w:rsidR="00AD233F">
            <w:rPr>
              <w:rFonts w:hint="eastAsia"/>
              <w:noProof/>
            </w:rPr>
            <w:t>一、</w:t>
          </w:r>
          <w:r w:rsidR="00AD233F">
            <w:rPr>
              <w:noProof/>
            </w:rPr>
            <w:t>Master-Slave</w:t>
          </w:r>
          <w:r w:rsidR="00AD233F">
            <w:rPr>
              <w:rFonts w:hint="eastAsia"/>
              <w:noProof/>
            </w:rPr>
            <w:t>读写分离实现</w:t>
          </w:r>
          <w:r w:rsidR="00AD233F">
            <w:rPr>
              <w:noProof/>
            </w:rPr>
            <w:tab/>
          </w:r>
          <w:r w:rsidR="00AD233F">
            <w:rPr>
              <w:noProof/>
            </w:rPr>
            <w:fldChar w:fldCharType="begin"/>
          </w:r>
          <w:r w:rsidR="00AD233F">
            <w:rPr>
              <w:noProof/>
            </w:rPr>
            <w:instrText xml:space="preserve"> PAGEREF _Toc237584963 \h </w:instrText>
          </w:r>
          <w:r w:rsidR="00AD233F">
            <w:rPr>
              <w:noProof/>
            </w:rPr>
          </w:r>
          <w:r w:rsidR="00AD233F">
            <w:rPr>
              <w:noProof/>
            </w:rPr>
            <w:fldChar w:fldCharType="separate"/>
          </w:r>
          <w:r w:rsidR="00AD233F">
            <w:rPr>
              <w:noProof/>
            </w:rPr>
            <w:t>2</w:t>
          </w:r>
          <w:r w:rsidR="00AD233F">
            <w:rPr>
              <w:noProof/>
            </w:rPr>
            <w:fldChar w:fldCharType="end"/>
          </w:r>
        </w:p>
        <w:p w14:paraId="59939622" w14:textId="77777777" w:rsidR="00AD233F" w:rsidRDefault="00AD233F">
          <w:pPr>
            <w:pStyle w:val="21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>1.1</w:t>
          </w:r>
          <w:r>
            <w:rPr>
              <w:rFonts w:hint="eastAsia"/>
              <w:noProof/>
            </w:rPr>
            <w:t>写</w:t>
          </w:r>
          <w:r>
            <w:rPr>
              <w:noProof/>
            </w:rPr>
            <w:t>Master</w:t>
          </w:r>
          <w:r>
            <w:rPr>
              <w:rFonts w:hint="eastAsia"/>
              <w:noProof/>
            </w:rPr>
            <w:t>，读多个</w:t>
          </w:r>
          <w:r>
            <w:rPr>
              <w:noProof/>
            </w:rPr>
            <w:t>Slaves</w:t>
          </w:r>
          <w:r>
            <w:rPr>
              <w:rFonts w:hint="eastAsia"/>
              <w:noProof/>
            </w:rPr>
            <w:t>，示意图如下：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37584964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</w:t>
          </w:r>
          <w:r>
            <w:rPr>
              <w:noProof/>
            </w:rPr>
            <w:fldChar w:fldCharType="end"/>
          </w:r>
        </w:p>
        <w:p w14:paraId="0DF36DB9" w14:textId="77777777" w:rsidR="00AD233F" w:rsidRDefault="00AD233F">
          <w:pPr>
            <w:pStyle w:val="21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>1.2</w:t>
          </w:r>
          <w:r>
            <w:rPr>
              <w:rFonts w:hint="eastAsia"/>
              <w:noProof/>
            </w:rPr>
            <w:t>写</w:t>
          </w:r>
          <w:r>
            <w:rPr>
              <w:noProof/>
            </w:rPr>
            <w:t>Master</w:t>
          </w:r>
          <w:r>
            <w:rPr>
              <w:rFonts w:hint="eastAsia"/>
              <w:noProof/>
            </w:rPr>
            <w:t>，读</w:t>
          </w:r>
          <w:r>
            <w:rPr>
              <w:noProof/>
            </w:rPr>
            <w:t>Master</w:t>
          </w:r>
          <w:r>
            <w:rPr>
              <w:rFonts w:hint="eastAsia"/>
              <w:noProof/>
            </w:rPr>
            <w:t>和多个</w:t>
          </w:r>
          <w:r>
            <w:rPr>
              <w:noProof/>
            </w:rPr>
            <w:t>Slave</w:t>
          </w:r>
          <w:r>
            <w:rPr>
              <w:rFonts w:hint="eastAsia"/>
              <w:noProof/>
            </w:rPr>
            <w:t>，示意图如下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37584965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5</w:t>
          </w:r>
          <w:r>
            <w:rPr>
              <w:noProof/>
            </w:rPr>
            <w:fldChar w:fldCharType="end"/>
          </w:r>
        </w:p>
        <w:p w14:paraId="4EC4FDBD" w14:textId="77777777" w:rsidR="00AD233F" w:rsidRDefault="00AD233F">
          <w:pPr>
            <w:pStyle w:val="21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>1.3 Master-Standby-Slaves</w:t>
          </w:r>
          <w:r>
            <w:rPr>
              <w:rFonts w:hint="eastAsia"/>
              <w:noProof/>
            </w:rPr>
            <w:t>实现，此方式示意图如下：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37584966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6</w:t>
          </w:r>
          <w:r>
            <w:rPr>
              <w:noProof/>
            </w:rPr>
            <w:fldChar w:fldCharType="end"/>
          </w:r>
        </w:p>
        <w:p w14:paraId="764729F4" w14:textId="77777777" w:rsidR="00AD233F" w:rsidRDefault="00AD233F">
          <w:pPr>
            <w:pStyle w:val="11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rFonts w:hint="eastAsia"/>
              <w:noProof/>
            </w:rPr>
            <w:t>二、分库功能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37584967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8</w:t>
          </w:r>
          <w:r>
            <w:rPr>
              <w:noProof/>
            </w:rPr>
            <w:fldChar w:fldCharType="end"/>
          </w:r>
        </w:p>
        <w:p w14:paraId="23215DDE" w14:textId="77777777" w:rsidR="00AD233F" w:rsidRDefault="00AD233F">
          <w:pPr>
            <w:pStyle w:val="21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>2.1</w:t>
          </w:r>
          <w:r>
            <w:rPr>
              <w:rFonts w:hint="eastAsia"/>
              <w:noProof/>
            </w:rPr>
            <w:t>单机分库功能，示意图如下：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37584968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8</w:t>
          </w:r>
          <w:r>
            <w:rPr>
              <w:noProof/>
            </w:rPr>
            <w:fldChar w:fldCharType="end"/>
          </w:r>
        </w:p>
        <w:p w14:paraId="521ADA99" w14:textId="77777777" w:rsidR="00AD233F" w:rsidRDefault="00AD233F">
          <w:pPr>
            <w:pStyle w:val="21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2.2 </w:t>
          </w:r>
          <w:r>
            <w:rPr>
              <w:rFonts w:hint="eastAsia"/>
              <w:noProof/>
            </w:rPr>
            <w:t>多机集群分库，构建分布式数据库，示意图如下：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37584969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2</w:t>
          </w:r>
          <w:r>
            <w:rPr>
              <w:noProof/>
            </w:rPr>
            <w:fldChar w:fldCharType="end"/>
          </w:r>
        </w:p>
        <w:p w14:paraId="6B410E53" w14:textId="77777777" w:rsidR="00AD233F" w:rsidRDefault="00AD233F">
          <w:pPr>
            <w:pStyle w:val="21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 xml:space="preserve">2.3 </w:t>
          </w:r>
          <w:r>
            <w:rPr>
              <w:rFonts w:hint="eastAsia"/>
              <w:noProof/>
            </w:rPr>
            <w:t>高可用多级分布式集群，示意图如下：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37584970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4</w:t>
          </w:r>
          <w:r>
            <w:rPr>
              <w:noProof/>
            </w:rPr>
            <w:fldChar w:fldCharType="end"/>
          </w:r>
        </w:p>
        <w:p w14:paraId="39CF71D3" w14:textId="77777777" w:rsidR="00AD233F" w:rsidRDefault="00AD233F">
          <w:pPr>
            <w:pStyle w:val="11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rFonts w:hint="eastAsia"/>
              <w:noProof/>
            </w:rPr>
            <w:t>三、负载均衡示例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37584971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5</w:t>
          </w:r>
          <w:r>
            <w:rPr>
              <w:noProof/>
            </w:rPr>
            <w:fldChar w:fldCharType="end"/>
          </w:r>
        </w:p>
        <w:p w14:paraId="664E863D" w14:textId="77777777" w:rsidR="00AD233F" w:rsidRDefault="00AD233F">
          <w:pPr>
            <w:pStyle w:val="11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rFonts w:hint="eastAsia"/>
              <w:noProof/>
            </w:rPr>
            <w:t>四、自定义数据源路由策略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37584972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5</w:t>
          </w:r>
          <w:r>
            <w:rPr>
              <w:noProof/>
            </w:rPr>
            <w:fldChar w:fldCharType="end"/>
          </w:r>
        </w:p>
        <w:p w14:paraId="6D80C326" w14:textId="77777777" w:rsidR="00AD233F" w:rsidRDefault="00AD233F">
          <w:pPr>
            <w:pStyle w:val="11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rFonts w:hint="eastAsia"/>
              <w:noProof/>
            </w:rPr>
            <w:t>五、如何指定数据源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37584973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6</w:t>
          </w:r>
          <w:r>
            <w:rPr>
              <w:noProof/>
            </w:rPr>
            <w:fldChar w:fldCharType="end"/>
          </w:r>
        </w:p>
        <w:p w14:paraId="7FCB85B5" w14:textId="77777777" w:rsidR="00AD233F" w:rsidRDefault="00AD233F">
          <w:pPr>
            <w:pStyle w:val="11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rFonts w:hint="eastAsia"/>
              <w:noProof/>
            </w:rPr>
            <w:t>六、事务的处理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37584974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6</w:t>
          </w:r>
          <w:r>
            <w:rPr>
              <w:noProof/>
            </w:rPr>
            <w:fldChar w:fldCharType="end"/>
          </w:r>
        </w:p>
        <w:p w14:paraId="3DD5692A" w14:textId="77777777" w:rsidR="00AD233F" w:rsidRDefault="00AD233F">
          <w:pPr>
            <w:pStyle w:val="11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rFonts w:hint="eastAsia"/>
              <w:noProof/>
            </w:rPr>
            <w:t>七、如何设置某些方法不执行路由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37584975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6</w:t>
          </w:r>
          <w:r>
            <w:rPr>
              <w:noProof/>
            </w:rPr>
            <w:fldChar w:fldCharType="end"/>
          </w:r>
        </w:p>
        <w:p w14:paraId="3F304633" w14:textId="77777777" w:rsidR="00AD233F" w:rsidRDefault="00AD233F">
          <w:pPr>
            <w:pStyle w:val="11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rFonts w:hint="eastAsia"/>
              <w:noProof/>
            </w:rPr>
            <w:t>八、针对</w:t>
          </w:r>
          <w:r>
            <w:rPr>
              <w:noProof/>
            </w:rPr>
            <w:t>Mybatis</w:t>
          </w:r>
          <w:r>
            <w:rPr>
              <w:rFonts w:hint="eastAsia"/>
              <w:noProof/>
            </w:rPr>
            <w:t>的增强功能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37584976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7</w:t>
          </w:r>
          <w:r>
            <w:rPr>
              <w:noProof/>
            </w:rPr>
            <w:fldChar w:fldCharType="end"/>
          </w:r>
        </w:p>
        <w:p w14:paraId="3A01F97B" w14:textId="77777777" w:rsidR="00AD233F" w:rsidRDefault="00AD233F">
          <w:pPr>
            <w:pStyle w:val="11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rFonts w:hint="eastAsia"/>
              <w:noProof/>
            </w:rPr>
            <w:t>九、问题汇总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37584977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7</w:t>
          </w:r>
          <w:r>
            <w:rPr>
              <w:noProof/>
            </w:rPr>
            <w:fldChar w:fldCharType="end"/>
          </w:r>
        </w:p>
        <w:p w14:paraId="78CCAD2F" w14:textId="77777777" w:rsidR="00AD233F" w:rsidRDefault="00AD233F">
          <w:pPr>
            <w:pStyle w:val="21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 w:rsidRPr="00BF4150">
            <w:rPr>
              <w:noProof/>
            </w:rPr>
            <w:t>9.1  oracle</w:t>
          </w:r>
          <w:r w:rsidRPr="00BF4150">
            <w:rPr>
              <w:rFonts w:hint="eastAsia"/>
              <w:noProof/>
            </w:rPr>
            <w:t>下</w:t>
          </w:r>
          <w:r w:rsidRPr="00BF4150">
            <w:rPr>
              <w:noProof/>
            </w:rPr>
            <w:t>master-standby</w:t>
          </w:r>
          <w:r w:rsidRPr="00BF4150">
            <w:rPr>
              <w:rFonts w:hint="eastAsia"/>
              <w:noProof/>
            </w:rPr>
            <w:t>模式未生效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37584978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7</w:t>
          </w:r>
          <w:r>
            <w:rPr>
              <w:noProof/>
            </w:rPr>
            <w:fldChar w:fldCharType="end"/>
          </w:r>
        </w:p>
        <w:p w14:paraId="5F1CEB8B" w14:textId="77777777" w:rsidR="00AD233F" w:rsidRDefault="00AD233F">
          <w:pPr>
            <w:pStyle w:val="11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rPr>
              <w:rFonts w:hint="eastAsia"/>
              <w:noProof/>
            </w:rPr>
            <w:t>十、</w:t>
          </w:r>
          <w:r>
            <w:rPr>
              <w:noProof/>
            </w:rPr>
            <w:t>BUG</w:t>
          </w:r>
          <w:r>
            <w:rPr>
              <w:rFonts w:hint="eastAsia"/>
              <w:noProof/>
            </w:rPr>
            <w:t>反馈及交流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37584979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8</w:t>
          </w:r>
          <w:r>
            <w:rPr>
              <w:noProof/>
            </w:rPr>
            <w:fldChar w:fldCharType="end"/>
          </w:r>
        </w:p>
        <w:p w14:paraId="7F4D3DAE" w14:textId="77777777" w:rsidR="000840A7" w:rsidRDefault="000840A7">
          <w:pPr>
            <w:rPr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5144360B" w14:textId="77777777" w:rsidR="007A47AE" w:rsidRDefault="007A47AE">
      <w:pPr>
        <w:rPr>
          <w:lang w:val="zh-CN"/>
        </w:rPr>
      </w:pPr>
    </w:p>
    <w:p w14:paraId="40DA2B53" w14:textId="77777777" w:rsidR="007A47AE" w:rsidRDefault="007A47AE">
      <w:pPr>
        <w:rPr>
          <w:lang w:val="zh-CN"/>
        </w:rPr>
      </w:pPr>
    </w:p>
    <w:p w14:paraId="0CBCD524" w14:textId="77777777" w:rsidR="007A47AE" w:rsidRDefault="007A47AE" w:rsidP="00AD6D9B">
      <w:pPr>
        <w:jc w:val="center"/>
        <w:rPr>
          <w:rFonts w:hint="eastAsia"/>
          <w:lang w:val="zh-CN"/>
        </w:rPr>
      </w:pPr>
      <w:r>
        <w:rPr>
          <w:rFonts w:hint="eastAsia"/>
          <w:lang w:val="zh-CN"/>
        </w:rPr>
        <w:t>版本</w:t>
      </w:r>
      <w:r w:rsidR="00331A64">
        <w:rPr>
          <w:rFonts w:hint="eastAsia"/>
          <w:lang w:val="zh-CN"/>
        </w:rPr>
        <w:t>1.1</w:t>
      </w:r>
      <w:r>
        <w:rPr>
          <w:rFonts w:hint="eastAsia"/>
          <w:lang w:val="zh-CN"/>
        </w:rPr>
        <w:t>.0</w:t>
      </w:r>
    </w:p>
    <w:p w14:paraId="77F88BF0" w14:textId="77777777" w:rsidR="00B848CE" w:rsidRDefault="00B848CE" w:rsidP="004C73BB">
      <w:pPr>
        <w:rPr>
          <w:rFonts w:hint="eastAsia"/>
          <w:lang w:val="zh-CN"/>
        </w:rPr>
      </w:pPr>
    </w:p>
    <w:p w14:paraId="169AEFD2" w14:textId="47EB9EB6" w:rsidR="004C73BB" w:rsidRPr="00D676F5" w:rsidRDefault="004C73BB" w:rsidP="004C73BB">
      <w:pPr>
        <w:rPr>
          <w:rFonts w:hint="eastAsia"/>
          <w:b/>
          <w:sz w:val="20"/>
          <w:szCs w:val="20"/>
          <w:lang w:val="zh-CN"/>
        </w:rPr>
      </w:pPr>
      <w:r w:rsidRPr="00D676F5">
        <w:rPr>
          <w:rFonts w:hint="eastAsia"/>
          <w:b/>
          <w:sz w:val="20"/>
          <w:szCs w:val="20"/>
          <w:lang w:val="zh-CN"/>
        </w:rPr>
        <w:t>修订历史记录表</w:t>
      </w:r>
      <w:r w:rsidR="003F3C34" w:rsidRPr="00D676F5">
        <w:rPr>
          <w:rFonts w:hint="eastAsia"/>
          <w:b/>
          <w:sz w:val="20"/>
          <w:szCs w:val="20"/>
          <w:lang w:val="zh-CN"/>
        </w:rPr>
        <w:t>：</w:t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924"/>
        <w:gridCol w:w="1229"/>
        <w:gridCol w:w="1228"/>
        <w:gridCol w:w="4827"/>
      </w:tblGrid>
      <w:tr w:rsidR="003F3C34" w14:paraId="6D186E2B" w14:textId="77777777" w:rsidTr="00707444">
        <w:trPr>
          <w:trHeight w:val="308"/>
          <w:jc w:val="center"/>
        </w:trPr>
        <w:tc>
          <w:tcPr>
            <w:tcW w:w="924" w:type="dxa"/>
          </w:tcPr>
          <w:p w14:paraId="7BD71021" w14:textId="7C013518" w:rsidR="003F3C34" w:rsidRPr="005A3907" w:rsidRDefault="003F3C34" w:rsidP="004C73BB">
            <w:pPr>
              <w:rPr>
                <w:rFonts w:hint="eastAsia"/>
                <w:b/>
                <w:lang w:val="zh-CN"/>
              </w:rPr>
            </w:pPr>
            <w:r w:rsidRPr="005A3907">
              <w:rPr>
                <w:rFonts w:hint="eastAsia"/>
                <w:b/>
                <w:lang w:val="zh-CN"/>
              </w:rPr>
              <w:t>版本</w:t>
            </w:r>
          </w:p>
        </w:tc>
        <w:tc>
          <w:tcPr>
            <w:tcW w:w="1229" w:type="dxa"/>
          </w:tcPr>
          <w:p w14:paraId="0492C7F7" w14:textId="5ED14232" w:rsidR="003F3C34" w:rsidRPr="005A3907" w:rsidRDefault="003F3C34" w:rsidP="004C73BB">
            <w:pPr>
              <w:rPr>
                <w:rFonts w:hint="eastAsia"/>
                <w:b/>
                <w:lang w:val="zh-CN"/>
              </w:rPr>
            </w:pPr>
            <w:r w:rsidRPr="005A3907">
              <w:rPr>
                <w:rFonts w:hint="eastAsia"/>
                <w:b/>
                <w:lang w:val="zh-CN"/>
              </w:rPr>
              <w:t>日期</w:t>
            </w:r>
          </w:p>
        </w:tc>
        <w:tc>
          <w:tcPr>
            <w:tcW w:w="1228" w:type="dxa"/>
          </w:tcPr>
          <w:p w14:paraId="0E0DF985" w14:textId="7FE7B1E9" w:rsidR="003F3C34" w:rsidRPr="005A3907" w:rsidRDefault="003F3C34" w:rsidP="004C73BB">
            <w:pPr>
              <w:rPr>
                <w:rFonts w:hint="eastAsia"/>
                <w:b/>
                <w:lang w:val="zh-CN"/>
              </w:rPr>
            </w:pPr>
            <w:r w:rsidRPr="005A3907">
              <w:rPr>
                <w:rFonts w:hint="eastAsia"/>
                <w:b/>
                <w:lang w:val="zh-CN"/>
              </w:rPr>
              <w:t>参与者</w:t>
            </w:r>
          </w:p>
        </w:tc>
        <w:tc>
          <w:tcPr>
            <w:tcW w:w="4827" w:type="dxa"/>
          </w:tcPr>
          <w:p w14:paraId="492A0BED" w14:textId="3FE59619" w:rsidR="003F3C34" w:rsidRPr="005A3907" w:rsidRDefault="002F6C69" w:rsidP="004C73BB">
            <w:pPr>
              <w:rPr>
                <w:rFonts w:hint="eastAsia"/>
                <w:b/>
                <w:lang w:val="zh-CN"/>
              </w:rPr>
            </w:pPr>
            <w:r w:rsidRPr="005A3907">
              <w:rPr>
                <w:rFonts w:hint="eastAsia"/>
                <w:b/>
                <w:lang w:val="zh-CN"/>
              </w:rPr>
              <w:t>说明</w:t>
            </w:r>
          </w:p>
        </w:tc>
      </w:tr>
      <w:tr w:rsidR="003F3C34" w14:paraId="327B30B0" w14:textId="77777777" w:rsidTr="00707444">
        <w:trPr>
          <w:trHeight w:val="2163"/>
          <w:jc w:val="center"/>
        </w:trPr>
        <w:tc>
          <w:tcPr>
            <w:tcW w:w="924" w:type="dxa"/>
          </w:tcPr>
          <w:p w14:paraId="3C0BBF35" w14:textId="3415EE40" w:rsidR="003F3C34" w:rsidRDefault="00DB2968" w:rsidP="004C73BB">
            <w:pPr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1.1.0</w:t>
            </w:r>
          </w:p>
        </w:tc>
        <w:tc>
          <w:tcPr>
            <w:tcW w:w="1229" w:type="dxa"/>
          </w:tcPr>
          <w:p w14:paraId="29B33969" w14:textId="780A9754" w:rsidR="003F3C34" w:rsidRDefault="003450EC" w:rsidP="004C73BB">
            <w:pPr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2013</w:t>
            </w:r>
            <w:r w:rsidR="00B47C08">
              <w:rPr>
                <w:rFonts w:hint="eastAsia"/>
                <w:lang w:val="zh-CN"/>
              </w:rPr>
              <w:t>-8-10</w:t>
            </w:r>
          </w:p>
        </w:tc>
        <w:tc>
          <w:tcPr>
            <w:tcW w:w="1228" w:type="dxa"/>
          </w:tcPr>
          <w:p w14:paraId="51B509B3" w14:textId="77777777" w:rsidR="00B116D3" w:rsidRDefault="00B116D3" w:rsidP="004C73BB">
            <w:pPr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谷宝剑</w:t>
            </w:r>
          </w:p>
          <w:p w14:paraId="5BAE2CDC" w14:textId="3CDBA77C" w:rsidR="003F3C34" w:rsidRDefault="00B116D3" w:rsidP="004C73BB">
            <w:pPr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无花</w:t>
            </w:r>
          </w:p>
        </w:tc>
        <w:tc>
          <w:tcPr>
            <w:tcW w:w="4827" w:type="dxa"/>
          </w:tcPr>
          <w:p w14:paraId="1EEC773C" w14:textId="5EB2F7B5" w:rsidR="0084118B" w:rsidRDefault="00C22608" w:rsidP="0084118B">
            <w:pPr>
              <w:pStyle w:val="a3"/>
              <w:numPr>
                <w:ilvl w:val="0"/>
                <w:numId w:val="4"/>
              </w:numPr>
              <w:ind w:firstLineChars="0"/>
              <w:rPr>
                <w:rFonts w:hint="eastAsia"/>
                <w:lang w:val="zh-CN"/>
              </w:rPr>
            </w:pPr>
            <w:r w:rsidRPr="0084118B">
              <w:rPr>
                <w:rFonts w:hint="eastAsia"/>
                <w:lang w:val="zh-CN"/>
              </w:rPr>
              <w:t>增加获取数据源的路由</w:t>
            </w:r>
            <w:r w:rsidRPr="0084118B">
              <w:rPr>
                <w:rFonts w:hint="eastAsia"/>
                <w:lang w:val="zh-CN"/>
              </w:rPr>
              <w:t>log</w:t>
            </w:r>
            <w:r w:rsidRPr="0084118B">
              <w:rPr>
                <w:rFonts w:hint="eastAsia"/>
                <w:lang w:val="zh-CN"/>
              </w:rPr>
              <w:t>提示</w:t>
            </w:r>
          </w:p>
          <w:p w14:paraId="48360A5B" w14:textId="4B01C1DE" w:rsidR="0084118B" w:rsidRDefault="00034FB2" w:rsidP="0084118B">
            <w:pPr>
              <w:pStyle w:val="a3"/>
              <w:numPr>
                <w:ilvl w:val="0"/>
                <w:numId w:val="4"/>
              </w:numPr>
              <w:ind w:firstLineChars="0"/>
              <w:rPr>
                <w:rFonts w:hint="eastAsia"/>
                <w:lang w:val="zh-CN"/>
              </w:rPr>
            </w:pPr>
            <w:r w:rsidRPr="00034FB2">
              <w:t>checkAvailableSql</w:t>
            </w:r>
            <w:r>
              <w:rPr>
                <w:rFonts w:hint="eastAsia"/>
              </w:rPr>
              <w:t>数据源</w:t>
            </w:r>
            <w:r w:rsidR="00850E12">
              <w:rPr>
                <w:rFonts w:hint="eastAsia"/>
              </w:rPr>
              <w:t>有效性</w:t>
            </w:r>
            <w:r>
              <w:rPr>
                <w:rFonts w:hint="eastAsia"/>
              </w:rPr>
              <w:t>检查</w:t>
            </w:r>
            <w:r w:rsidR="00850E12">
              <w:rPr>
                <w:rFonts w:hint="eastAsia"/>
              </w:rPr>
              <w:t>sql</w:t>
            </w:r>
            <w:r>
              <w:rPr>
                <w:rFonts w:hint="eastAsia"/>
              </w:rPr>
              <w:t>可</w:t>
            </w:r>
            <w:r w:rsidR="00A653B6">
              <w:rPr>
                <w:rFonts w:hint="eastAsia"/>
                <w:lang w:val="zh-CN"/>
              </w:rPr>
              <w:t>配置</w:t>
            </w:r>
            <w:r>
              <w:rPr>
                <w:rFonts w:hint="eastAsia"/>
                <w:lang w:val="zh-CN"/>
              </w:rPr>
              <w:t>化</w:t>
            </w:r>
            <w:r w:rsidR="00A653B6">
              <w:rPr>
                <w:rFonts w:hint="eastAsia"/>
                <w:lang w:val="zh-CN"/>
              </w:rPr>
              <w:t>，支持</w:t>
            </w:r>
            <w:r w:rsidR="00A653B6">
              <w:rPr>
                <w:rFonts w:hint="eastAsia"/>
                <w:lang w:val="zh-CN"/>
              </w:rPr>
              <w:t>oracle</w:t>
            </w:r>
            <w:r w:rsidR="00A653B6">
              <w:rPr>
                <w:rFonts w:hint="eastAsia"/>
                <w:lang w:val="zh-CN"/>
              </w:rPr>
              <w:t>、</w:t>
            </w:r>
            <w:r w:rsidR="00DC715B">
              <w:rPr>
                <w:rFonts w:hint="eastAsia"/>
                <w:lang w:val="zh-CN"/>
              </w:rPr>
              <w:t>postgre</w:t>
            </w:r>
            <w:r w:rsidR="00A653B6">
              <w:rPr>
                <w:rFonts w:hint="eastAsia"/>
                <w:lang w:val="zh-CN"/>
              </w:rPr>
              <w:t>s</w:t>
            </w:r>
            <w:r w:rsidR="00A653B6">
              <w:rPr>
                <w:rFonts w:hint="eastAsia"/>
                <w:lang w:val="zh-CN"/>
              </w:rPr>
              <w:t>等数据库</w:t>
            </w:r>
          </w:p>
          <w:p w14:paraId="5C63B7DE" w14:textId="77777777" w:rsidR="00A653B6" w:rsidRDefault="00B15F17" w:rsidP="0084118B">
            <w:pPr>
              <w:pStyle w:val="a3"/>
              <w:numPr>
                <w:ilvl w:val="0"/>
                <w:numId w:val="4"/>
              </w:numPr>
              <w:ind w:firstLineChars="0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默认</w:t>
            </w:r>
            <w:r>
              <w:rPr>
                <w:rFonts w:hint="eastAsia"/>
                <w:lang w:val="zh-CN"/>
              </w:rPr>
              <w:t>l</w:t>
            </w:r>
            <w:r w:rsidRPr="00B15F17">
              <w:rPr>
                <w:lang w:val="zh-CN"/>
              </w:rPr>
              <w:t>enientFallback</w:t>
            </w:r>
            <w:r>
              <w:rPr>
                <w:rFonts w:hint="eastAsia"/>
                <w:lang w:val="zh-CN"/>
              </w:rPr>
              <w:t>属性为</w:t>
            </w:r>
            <w:r>
              <w:rPr>
                <w:rFonts w:hint="eastAsia"/>
                <w:lang w:val="zh-CN"/>
              </w:rPr>
              <w:t>false</w:t>
            </w:r>
            <w:r>
              <w:rPr>
                <w:rFonts w:hint="eastAsia"/>
                <w:lang w:val="zh-CN"/>
              </w:rPr>
              <w:t>，防止配置出错时选用默认数据源</w:t>
            </w:r>
            <w:r w:rsidR="00D26C12">
              <w:rPr>
                <w:rFonts w:hint="eastAsia"/>
                <w:lang w:val="zh-CN"/>
              </w:rPr>
              <w:t>作为</w:t>
            </w:r>
            <w:r w:rsidR="00832F7A">
              <w:rPr>
                <w:rFonts w:hint="eastAsia"/>
                <w:lang w:val="zh-CN"/>
              </w:rPr>
              <w:t>路由</w:t>
            </w:r>
            <w:r w:rsidR="00D26C12">
              <w:rPr>
                <w:rFonts w:hint="eastAsia"/>
                <w:lang w:val="zh-CN"/>
              </w:rPr>
              <w:t>数据源</w:t>
            </w:r>
            <w:r w:rsidR="006528EF">
              <w:rPr>
                <w:rFonts w:hint="eastAsia"/>
                <w:lang w:val="zh-CN"/>
              </w:rPr>
              <w:t>，</w:t>
            </w:r>
            <w:r w:rsidR="00D26C12">
              <w:rPr>
                <w:rFonts w:hint="eastAsia"/>
                <w:lang w:val="zh-CN"/>
              </w:rPr>
              <w:t>而</w:t>
            </w:r>
            <w:r>
              <w:rPr>
                <w:rFonts w:hint="eastAsia"/>
                <w:lang w:val="zh-CN"/>
              </w:rPr>
              <w:t>导致的错误。</w:t>
            </w:r>
          </w:p>
          <w:p w14:paraId="43FBEB35" w14:textId="53478D9A" w:rsidR="00051D01" w:rsidRPr="0084118B" w:rsidRDefault="00A74A4B" w:rsidP="0084118B">
            <w:pPr>
              <w:pStyle w:val="a3"/>
              <w:numPr>
                <w:ilvl w:val="0"/>
                <w:numId w:val="4"/>
              </w:numPr>
              <w:ind w:firstLineChars="0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增加</w:t>
            </w:r>
            <w:r w:rsidR="00407E5C">
              <w:rPr>
                <w:rFonts w:hint="eastAsia"/>
                <w:lang w:val="zh-CN"/>
              </w:rPr>
              <w:t>路由</w:t>
            </w:r>
            <w:r w:rsidR="00482475">
              <w:rPr>
                <w:rFonts w:hint="eastAsia"/>
                <w:lang w:val="zh-CN"/>
              </w:rPr>
              <w:t>方法过滤功能，可指定</w:t>
            </w:r>
            <w:r>
              <w:rPr>
                <w:rFonts w:hint="eastAsia"/>
                <w:lang w:val="zh-CN"/>
              </w:rPr>
              <w:t>接口中某些方法不执行路由</w:t>
            </w:r>
          </w:p>
        </w:tc>
      </w:tr>
      <w:tr w:rsidR="00B848CE" w14:paraId="23C28D11" w14:textId="77777777" w:rsidTr="00707444">
        <w:trPr>
          <w:trHeight w:val="308"/>
          <w:jc w:val="center"/>
        </w:trPr>
        <w:tc>
          <w:tcPr>
            <w:tcW w:w="924" w:type="dxa"/>
          </w:tcPr>
          <w:p w14:paraId="3B07A103" w14:textId="7BEDCA55" w:rsidR="00B848CE" w:rsidRDefault="00B848CE" w:rsidP="004C73BB">
            <w:pPr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1.0.0</w:t>
            </w:r>
          </w:p>
        </w:tc>
        <w:tc>
          <w:tcPr>
            <w:tcW w:w="1229" w:type="dxa"/>
          </w:tcPr>
          <w:p w14:paraId="2EB8B819" w14:textId="6C78089A" w:rsidR="00B848CE" w:rsidRDefault="00B848CE" w:rsidP="004C73BB">
            <w:pPr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2013</w:t>
            </w:r>
            <w:r>
              <w:t>-5-8</w:t>
            </w:r>
          </w:p>
        </w:tc>
        <w:tc>
          <w:tcPr>
            <w:tcW w:w="1228" w:type="dxa"/>
          </w:tcPr>
          <w:p w14:paraId="7F7B5FE9" w14:textId="53EEE12C" w:rsidR="00B848CE" w:rsidRDefault="00B848CE" w:rsidP="004C73BB">
            <w:pPr>
              <w:rPr>
                <w:rFonts w:hint="eastAsia"/>
                <w:lang w:val="zh-CN"/>
              </w:rPr>
            </w:pPr>
            <w:r>
              <w:rPr>
                <w:rFonts w:hint="eastAsia"/>
              </w:rPr>
              <w:t>谷宝剑</w:t>
            </w:r>
          </w:p>
        </w:tc>
        <w:tc>
          <w:tcPr>
            <w:tcW w:w="4827" w:type="dxa"/>
          </w:tcPr>
          <w:p w14:paraId="3B1B5CC4" w14:textId="0E413E1D" w:rsidR="00B848CE" w:rsidRDefault="00B848CE" w:rsidP="004C73BB">
            <w:pPr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基于接口的代理策略的数据源路由框架发布</w:t>
            </w:r>
          </w:p>
        </w:tc>
      </w:tr>
    </w:tbl>
    <w:p w14:paraId="353477DF" w14:textId="77777777" w:rsidR="003F3C34" w:rsidRPr="007A47AE" w:rsidRDefault="003F3C34" w:rsidP="004C73BB">
      <w:pPr>
        <w:rPr>
          <w:rFonts w:hint="eastAsia"/>
          <w:lang w:val="zh-CN"/>
        </w:rPr>
      </w:pPr>
    </w:p>
    <w:p w14:paraId="43496C37" w14:textId="77777777" w:rsidR="00EF3260" w:rsidRPr="00501535" w:rsidRDefault="006F248A" w:rsidP="00501535">
      <w:pPr>
        <w:pStyle w:val="1"/>
        <w:spacing w:before="0" w:after="0" w:line="240" w:lineRule="auto"/>
        <w:rPr>
          <w:sz w:val="32"/>
          <w:szCs w:val="32"/>
        </w:rPr>
      </w:pPr>
      <w:bookmarkStart w:id="0" w:name="_Toc237584963"/>
      <w:r w:rsidRPr="00501535">
        <w:rPr>
          <w:rFonts w:hint="eastAsia"/>
          <w:sz w:val="32"/>
          <w:szCs w:val="32"/>
        </w:rPr>
        <w:lastRenderedPageBreak/>
        <w:t>一、</w:t>
      </w:r>
      <w:r w:rsidR="00EF3260" w:rsidRPr="00501535">
        <w:rPr>
          <w:rFonts w:hint="eastAsia"/>
          <w:sz w:val="32"/>
          <w:szCs w:val="32"/>
        </w:rPr>
        <w:t>Master-Slave</w:t>
      </w:r>
      <w:r w:rsidR="00EF3260" w:rsidRPr="00501535">
        <w:rPr>
          <w:rFonts w:hint="eastAsia"/>
          <w:sz w:val="32"/>
          <w:szCs w:val="32"/>
        </w:rPr>
        <w:t>读写分离实现</w:t>
      </w:r>
      <w:bookmarkEnd w:id="0"/>
    </w:p>
    <w:p w14:paraId="72C96546" w14:textId="77777777" w:rsidR="00EF3260" w:rsidRPr="00313F2F" w:rsidRDefault="00313F2F" w:rsidP="00313F2F">
      <w:pPr>
        <w:pStyle w:val="2"/>
        <w:spacing w:before="0" w:after="0" w:line="240" w:lineRule="auto"/>
        <w:rPr>
          <w:sz w:val="28"/>
          <w:szCs w:val="28"/>
        </w:rPr>
      </w:pPr>
      <w:bookmarkStart w:id="1" w:name="_Toc237584964"/>
      <w:r w:rsidRPr="00313F2F">
        <w:rPr>
          <w:rFonts w:hint="eastAsia"/>
          <w:sz w:val="28"/>
          <w:szCs w:val="28"/>
        </w:rPr>
        <w:t>1.1</w:t>
      </w:r>
      <w:r w:rsidR="00E94BD5" w:rsidRPr="00313F2F">
        <w:rPr>
          <w:rFonts w:hint="eastAsia"/>
          <w:sz w:val="28"/>
          <w:szCs w:val="28"/>
        </w:rPr>
        <w:t>写</w:t>
      </w:r>
      <w:r w:rsidR="00E94BD5" w:rsidRPr="00313F2F">
        <w:rPr>
          <w:rFonts w:hint="eastAsia"/>
          <w:sz w:val="28"/>
          <w:szCs w:val="28"/>
        </w:rPr>
        <w:t>Master</w:t>
      </w:r>
      <w:r w:rsidR="00E94BD5" w:rsidRPr="00313F2F">
        <w:rPr>
          <w:rFonts w:hint="eastAsia"/>
          <w:sz w:val="28"/>
          <w:szCs w:val="28"/>
        </w:rPr>
        <w:t>，读多个</w:t>
      </w:r>
      <w:r w:rsidR="00E94BD5" w:rsidRPr="00313F2F">
        <w:rPr>
          <w:rFonts w:hint="eastAsia"/>
          <w:sz w:val="28"/>
          <w:szCs w:val="28"/>
        </w:rPr>
        <w:t>Slaves</w:t>
      </w:r>
      <w:r w:rsidR="00640DE6" w:rsidRPr="00313F2F">
        <w:rPr>
          <w:rFonts w:hint="eastAsia"/>
          <w:sz w:val="28"/>
          <w:szCs w:val="28"/>
        </w:rPr>
        <w:t>，</w:t>
      </w:r>
      <w:r w:rsidR="007E460A" w:rsidRPr="00313F2F">
        <w:rPr>
          <w:rFonts w:hint="eastAsia"/>
          <w:sz w:val="28"/>
          <w:szCs w:val="28"/>
        </w:rPr>
        <w:t>示意图如下</w:t>
      </w:r>
      <w:r w:rsidR="00B32872">
        <w:rPr>
          <w:rFonts w:hint="eastAsia"/>
          <w:sz w:val="28"/>
          <w:szCs w:val="28"/>
        </w:rPr>
        <w:t>：</w:t>
      </w:r>
      <w:bookmarkEnd w:id="1"/>
    </w:p>
    <w:p w14:paraId="65C8F308" w14:textId="77777777" w:rsidR="00225375" w:rsidRDefault="002B2B98" w:rsidP="00640DE6">
      <w:pPr>
        <w:pStyle w:val="a3"/>
        <w:ind w:leftChars="179" w:left="376" w:firstLineChars="0" w:firstLine="0"/>
        <w:jc w:val="center"/>
      </w:pPr>
      <w:r>
        <w:object w:dxaOrig="9217" w:dyaOrig="7127" w14:anchorId="7A7122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415.85pt;height:320.95pt" o:ole="">
            <v:imagedata r:id="rId9" o:title=""/>
          </v:shape>
          <o:OLEObject Type="Embed" ProgID="Visio.Drawing.11" ShapeID="_x0000_i1035" DrawAspect="Content" ObjectID="_1311327360" r:id="rId10"/>
        </w:object>
      </w:r>
    </w:p>
    <w:p w14:paraId="333F32D4" w14:textId="6920613B" w:rsidR="00E17887" w:rsidRDefault="00640DE6" w:rsidP="00640DE6">
      <w:pPr>
        <w:pStyle w:val="a3"/>
        <w:ind w:leftChars="179" w:left="376" w:firstLineChars="0" w:firstLine="0"/>
        <w:jc w:val="center"/>
      </w:pPr>
      <w:r w:rsidRPr="00D07248">
        <w:rPr>
          <w:rFonts w:hint="eastAsia"/>
          <w:b/>
        </w:rPr>
        <w:t xml:space="preserve">1.1 </w:t>
      </w:r>
      <w:r w:rsidRPr="00D07248">
        <w:rPr>
          <w:rFonts w:hint="eastAsia"/>
          <w:b/>
        </w:rPr>
        <w:t>读</w:t>
      </w:r>
      <w:r w:rsidRPr="00D07248">
        <w:rPr>
          <w:rFonts w:hint="eastAsia"/>
          <w:b/>
        </w:rPr>
        <w:t>Master</w:t>
      </w:r>
      <w:r w:rsidRPr="00D07248">
        <w:rPr>
          <w:rFonts w:hint="eastAsia"/>
          <w:b/>
        </w:rPr>
        <w:t>写</w:t>
      </w:r>
      <w:r w:rsidRPr="00D07248">
        <w:rPr>
          <w:rFonts w:hint="eastAsia"/>
          <w:b/>
        </w:rPr>
        <w:t xml:space="preserve"> Slave</w:t>
      </w:r>
      <w:r w:rsidRPr="00D07248">
        <w:rPr>
          <w:rFonts w:hint="eastAsia"/>
          <w:b/>
        </w:rPr>
        <w:t>示意图</w:t>
      </w:r>
    </w:p>
    <w:p w14:paraId="1A8DC75C" w14:textId="77777777" w:rsidR="00640DE6" w:rsidRDefault="00AE3D50" w:rsidP="007E460A">
      <w:pPr>
        <w:pStyle w:val="a3"/>
        <w:ind w:leftChars="179" w:left="376" w:firstLineChars="0" w:firstLine="0"/>
      </w:pPr>
      <w:r>
        <w:rPr>
          <w:rFonts w:hint="eastAsia"/>
        </w:rPr>
        <w:t>Spring</w:t>
      </w:r>
      <w:r>
        <w:rPr>
          <w:rFonts w:hint="eastAsia"/>
        </w:rPr>
        <w:t>配置如下</w:t>
      </w:r>
      <w:r w:rsidR="000E0A31">
        <w:rPr>
          <w:rFonts w:hint="eastAsia"/>
        </w:rPr>
        <w:t>，详情见</w:t>
      </w:r>
      <w:r w:rsidR="000E0A31">
        <w:rPr>
          <w:rFonts w:hint="eastAsia"/>
        </w:rPr>
        <w:t>test/resource</w:t>
      </w:r>
      <w:r w:rsidR="000E0A31">
        <w:rPr>
          <w:rFonts w:hint="eastAsia"/>
        </w:rPr>
        <w:t>目录下</w:t>
      </w:r>
      <w:r w:rsidR="000E0A31">
        <w:rPr>
          <w:rFonts w:hint="eastAsia"/>
        </w:rPr>
        <w:t>write-master-read-slaves.xml</w:t>
      </w:r>
      <w:r w:rsidR="005401BB">
        <w:rPr>
          <w:rFonts w:hint="eastAsia"/>
        </w:rPr>
        <w:t>及</w:t>
      </w:r>
      <w:r w:rsidR="005401BB" w:rsidRPr="005401BB">
        <w:t>WriteMasterReadSlavesTest</w:t>
      </w:r>
      <w:r w:rsidR="005401BB">
        <w:rPr>
          <w:rFonts w:hint="eastAsia"/>
        </w:rPr>
        <w:t>.java</w:t>
      </w:r>
      <w:r>
        <w:rPr>
          <w:rFonts w:hint="eastAsia"/>
        </w:rPr>
        <w:t>：</w:t>
      </w:r>
    </w:p>
    <w:p w14:paraId="4C25CDD1" w14:textId="77777777"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&lt;!-- Master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数据源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14:paraId="6155AA02" w14:textId="77777777"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sterDataSource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mchange.v2.c3p0.ComboPooledDataSource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destroy-method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lose"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2E67FBD3" w14:textId="77777777"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riverClass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mysql.jdbc.Driver"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6634931C" w14:textId="77777777"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jdbcUrl"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jdbc:mysql://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  <w:u w:val="single"/>
        </w:rPr>
        <w:t>localhost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:3306/test?useUnicode=true</w:t>
      </w:r>
      <w:r w:rsidRPr="004209D2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characterEncoding=UTF-8</w:t>
      </w:r>
      <w:r w:rsidRPr="004209D2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autoReconnect=true</w:t>
      </w:r>
      <w:r w:rsidRPr="004209D2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failOverReadOnly=false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09FC81A0" w14:textId="77777777"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3705928B" w14:textId="77777777"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user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root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6BD3B9E8" w14:textId="77777777"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password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lovejava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348FEA33" w14:textId="77777777"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initialPoolSize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1018762E" w14:textId="77777777"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inPoolSize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157A7969" w14:textId="77777777"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xPoolSize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10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16907B8D" w14:textId="77777777"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acquireIncrement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5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3FE091DC" w14:textId="77777777"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xIdleTime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30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25488342" w14:textId="77777777"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lastRenderedPageBreak/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xStatements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0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69E048C0" w14:textId="77777777"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5C53DC6B" w14:textId="77777777"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</w:p>
    <w:p w14:paraId="183BD994" w14:textId="77777777"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&lt;!-- Slave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数据源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14:paraId="4B16BB09" w14:textId="77777777"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slaveDataSourceOne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mchange.v2.c3p0.ComboPooledDataSource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destroy-method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lose"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421231EB" w14:textId="77777777"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riverClass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mysql.jdbc.Driver"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4F11E28E" w14:textId="77777777"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jdbcUrl"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7C2D47C9" w14:textId="77777777"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jdbc:mysql://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  <w:u w:val="single"/>
        </w:rPr>
        <w:t>localhost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:3306/test?useUnicode=true</w:t>
      </w:r>
      <w:r w:rsidRPr="004209D2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characterEncoding=UTF-8</w:t>
      </w:r>
      <w:r w:rsidRPr="004209D2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autoReconnect=true</w:t>
      </w:r>
      <w:r w:rsidRPr="004209D2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failOverReadOnly=false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7027E0EE" w14:textId="77777777"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44ECEE7E" w14:textId="77777777"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user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root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50861E21" w14:textId="77777777"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password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lovejava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443EC755" w14:textId="77777777"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initialPoolSize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3771DE92" w14:textId="77777777"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inPoolSize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267466F3" w14:textId="77777777"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xPoolSize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10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5A9E3EEF" w14:textId="77777777"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acquireIncrement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5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03E13BAF" w14:textId="77777777"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xIdleTime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30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72BB486A" w14:textId="77777777"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xStatements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0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15D61248" w14:textId="77777777"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50880CBA" w14:textId="77777777"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</w:p>
    <w:p w14:paraId="0E5D1ABC" w14:textId="77777777"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slaveDataSourceTwo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mchange.v2.c3p0.ComboPooledDataSource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destroy-method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lose"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24D745A3" w14:textId="77777777"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riverClass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mysql.jdbc.Driver"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71973F8D" w14:textId="77777777"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jdbcUrl"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jdbc:mysql://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  <w:u w:val="single"/>
        </w:rPr>
        <w:t>localhost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:3306/test?useUnicode=true</w:t>
      </w:r>
      <w:r w:rsidRPr="004209D2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characterEncoding=UTF-8</w:t>
      </w:r>
      <w:r w:rsidRPr="004209D2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autoReconnect=true</w:t>
      </w:r>
      <w:r w:rsidRPr="004209D2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failOverReadOnly=false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526DED0C" w14:textId="77777777"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5E2BC3B1" w14:textId="77777777"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user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root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4FFF5170" w14:textId="77777777"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password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lovejava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10E4245C" w14:textId="77777777"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initialPoolSize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1B539BC4" w14:textId="77777777"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inPoolSize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718B6679" w14:textId="77777777"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xPoolSize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10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0BE7199C" w14:textId="77777777"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acquireIncrement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5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3BCE2DA5" w14:textId="77777777"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xIdleTime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30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6FB9E0B7" w14:textId="77777777"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xStatements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0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48EEBB26" w14:textId="77777777" w:rsidR="000E0A31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8080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098E8596" w14:textId="77777777" w:rsidR="007779CE" w:rsidRPr="007779CE" w:rsidRDefault="007779CE" w:rsidP="007779C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7779CE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&lt;!-- </w:t>
      </w:r>
      <w:r w:rsidRPr="007779CE">
        <w:rPr>
          <w:rFonts w:ascii="Courier New" w:hAnsi="Courier New" w:cs="Courier New"/>
          <w:color w:val="3F5FBF"/>
          <w:kern w:val="0"/>
          <w:sz w:val="18"/>
          <w:szCs w:val="18"/>
        </w:rPr>
        <w:t>配置</w:t>
      </w:r>
      <w:r w:rsidRPr="007779CE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Routing4DB </w:t>
      </w:r>
      <w:r w:rsidRPr="007779CE">
        <w:rPr>
          <w:rFonts w:ascii="Courier New" w:hAnsi="Courier New" w:cs="Courier New"/>
          <w:color w:val="3F5FBF"/>
          <w:kern w:val="0"/>
          <w:sz w:val="18"/>
          <w:szCs w:val="18"/>
        </w:rPr>
        <w:t>数据源</w:t>
      </w:r>
      <w:r w:rsidRPr="007779CE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14:paraId="3BA78ABB" w14:textId="77777777" w:rsidR="007779CE" w:rsidRPr="007779CE" w:rsidRDefault="007779CE" w:rsidP="007779C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7779CE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7779CE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7779CE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7779CE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7779CE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7779CE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routing4DBDataSource"</w:t>
      </w:r>
      <w:r w:rsidRPr="007779CE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7779CE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7779CE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7779CE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google.code.routing4db.datasource.Routing4DBDataSource"</w:t>
      </w:r>
      <w:r w:rsidRPr="007779CE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7779CE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25820D77" w14:textId="77777777" w:rsidR="007779CE" w:rsidRPr="007779CE" w:rsidRDefault="007779CE" w:rsidP="007779C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7779CE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</w:t>
      </w:r>
      <w:r w:rsidRPr="007779CE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7779CE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7779CE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7779CE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7779CE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7779CE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targetDataSources"</w:t>
      </w:r>
      <w:r w:rsidRPr="007779CE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094B466E" w14:textId="77777777" w:rsidR="007779CE" w:rsidRPr="007779CE" w:rsidRDefault="007779CE" w:rsidP="007779C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7779CE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7779CE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&lt;!-- </w:t>
      </w:r>
      <w:r w:rsidRPr="007779CE">
        <w:rPr>
          <w:rFonts w:ascii="Courier New" w:hAnsi="Courier New" w:cs="Courier New"/>
          <w:color w:val="3F5FBF"/>
          <w:kern w:val="0"/>
          <w:sz w:val="18"/>
          <w:szCs w:val="18"/>
        </w:rPr>
        <w:t>配置数据源标示符号</w:t>
      </w:r>
      <w:r w:rsidRPr="007779CE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14:paraId="27D9A648" w14:textId="77777777" w:rsidR="007779CE" w:rsidRPr="007779CE" w:rsidRDefault="007779CE" w:rsidP="007779C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7779CE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</w:t>
      </w:r>
      <w:r w:rsidRPr="007779CE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7779CE">
        <w:rPr>
          <w:rFonts w:ascii="Courier New" w:hAnsi="Courier New" w:cs="Courier New"/>
          <w:color w:val="3F7F7F"/>
          <w:kern w:val="0"/>
          <w:sz w:val="18"/>
          <w:szCs w:val="18"/>
        </w:rPr>
        <w:t>map</w:t>
      </w:r>
      <w:r w:rsidRPr="007779CE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0F23F6CA" w14:textId="77777777" w:rsidR="00505DE1" w:rsidRPr="00505DE1" w:rsidRDefault="007779CE" w:rsidP="00505DE1">
      <w:pPr>
        <w:widowControl/>
        <w:tabs>
          <w:tab w:val="left" w:pos="864"/>
        </w:tabs>
        <w:autoSpaceDE w:val="0"/>
        <w:autoSpaceDN w:val="0"/>
        <w:adjustRightInd w:val="0"/>
        <w:jc w:val="left"/>
        <w:rPr>
          <w:rFonts w:cs="Monaco"/>
          <w:color w:val="000000"/>
          <w:kern w:val="0"/>
          <w:sz w:val="20"/>
          <w:szCs w:val="20"/>
        </w:rPr>
      </w:pPr>
      <w:r w:rsidRPr="007779CE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  <w:r w:rsidRPr="00505DE1">
        <w:rPr>
          <w:rFonts w:ascii="Courier New" w:hAnsi="Courier New" w:cs="Courier New"/>
          <w:color w:val="000000"/>
          <w:kern w:val="0"/>
          <w:sz w:val="28"/>
          <w:szCs w:val="28"/>
        </w:rPr>
        <w:t xml:space="preserve">     </w:t>
      </w:r>
      <w:r w:rsidRPr="00505DE1">
        <w:rPr>
          <w:rFonts w:cs="Courier New"/>
          <w:color w:val="000000"/>
          <w:kern w:val="0"/>
          <w:sz w:val="20"/>
          <w:szCs w:val="20"/>
        </w:rPr>
        <w:t xml:space="preserve">  </w:t>
      </w:r>
      <w:r w:rsidR="00505DE1" w:rsidRPr="00505DE1">
        <w:rPr>
          <w:rFonts w:cs="Monaco"/>
          <w:color w:val="008000"/>
          <w:kern w:val="0"/>
          <w:sz w:val="20"/>
          <w:szCs w:val="20"/>
        </w:rPr>
        <w:t>&lt;!-- master datasource --&gt;</w:t>
      </w:r>
    </w:p>
    <w:p w14:paraId="71BF6338" w14:textId="77777777" w:rsidR="00505DE1" w:rsidRPr="00505DE1" w:rsidRDefault="00505DE1" w:rsidP="00505DE1">
      <w:pPr>
        <w:widowControl/>
        <w:tabs>
          <w:tab w:val="left" w:pos="864"/>
        </w:tabs>
        <w:autoSpaceDE w:val="0"/>
        <w:autoSpaceDN w:val="0"/>
        <w:adjustRightInd w:val="0"/>
        <w:jc w:val="left"/>
        <w:rPr>
          <w:rFonts w:cs="Monaco"/>
          <w:color w:val="000000"/>
          <w:kern w:val="0"/>
          <w:sz w:val="20"/>
          <w:szCs w:val="20"/>
        </w:rPr>
      </w:pPr>
      <w:r w:rsidRPr="00505DE1">
        <w:rPr>
          <w:rFonts w:cs="Monaco"/>
          <w:color w:val="000000"/>
          <w:kern w:val="0"/>
          <w:sz w:val="20"/>
          <w:szCs w:val="20"/>
        </w:rPr>
        <w:lastRenderedPageBreak/>
        <w:t xml:space="preserve">         </w:t>
      </w:r>
      <w:r w:rsidRPr="00505DE1">
        <w:rPr>
          <w:rFonts w:cs="Monaco"/>
          <w:color w:val="0000FF"/>
          <w:kern w:val="0"/>
          <w:sz w:val="20"/>
          <w:szCs w:val="20"/>
        </w:rPr>
        <w:t xml:space="preserve">&lt;entry </w:t>
      </w:r>
      <w:r w:rsidRPr="00505DE1">
        <w:rPr>
          <w:rFonts w:cs="Monaco"/>
          <w:color w:val="000000"/>
          <w:kern w:val="0"/>
          <w:sz w:val="20"/>
          <w:szCs w:val="20"/>
        </w:rPr>
        <w:t>key</w:t>
      </w:r>
      <w:r w:rsidRPr="00505DE1">
        <w:rPr>
          <w:rFonts w:cs="Monaco"/>
          <w:color w:val="0000FF"/>
          <w:kern w:val="0"/>
          <w:sz w:val="20"/>
          <w:szCs w:val="20"/>
        </w:rPr>
        <w:t>=</w:t>
      </w:r>
      <w:r w:rsidRPr="00505DE1">
        <w:rPr>
          <w:rFonts w:cs="Monaco"/>
          <w:color w:val="A31515"/>
          <w:kern w:val="0"/>
          <w:sz w:val="20"/>
          <w:szCs w:val="20"/>
        </w:rPr>
        <w:t>"masterDataSource"</w:t>
      </w:r>
      <w:r w:rsidRPr="00505DE1">
        <w:rPr>
          <w:rFonts w:cs="Monaco"/>
          <w:color w:val="0000FF"/>
          <w:kern w:val="0"/>
          <w:sz w:val="20"/>
          <w:szCs w:val="20"/>
        </w:rPr>
        <w:t xml:space="preserve"> </w:t>
      </w:r>
      <w:r w:rsidRPr="00505DE1">
        <w:rPr>
          <w:rFonts w:cs="Monaco"/>
          <w:color w:val="000000"/>
          <w:kern w:val="0"/>
          <w:sz w:val="20"/>
          <w:szCs w:val="20"/>
        </w:rPr>
        <w:t>value-ref</w:t>
      </w:r>
      <w:r w:rsidRPr="00505DE1">
        <w:rPr>
          <w:rFonts w:cs="Monaco"/>
          <w:color w:val="0000FF"/>
          <w:kern w:val="0"/>
          <w:sz w:val="20"/>
          <w:szCs w:val="20"/>
        </w:rPr>
        <w:t>=</w:t>
      </w:r>
      <w:r w:rsidRPr="00505DE1">
        <w:rPr>
          <w:rFonts w:cs="Monaco"/>
          <w:color w:val="A31515"/>
          <w:kern w:val="0"/>
          <w:sz w:val="20"/>
          <w:szCs w:val="20"/>
        </w:rPr>
        <w:t>"masterDataSource"</w:t>
      </w:r>
      <w:r w:rsidRPr="00505DE1">
        <w:rPr>
          <w:rFonts w:cs="Monaco"/>
          <w:color w:val="0000FF"/>
          <w:kern w:val="0"/>
          <w:sz w:val="20"/>
          <w:szCs w:val="20"/>
        </w:rPr>
        <w:t>&gt;&lt;/entry&gt;</w:t>
      </w:r>
    </w:p>
    <w:p w14:paraId="564E5241" w14:textId="77777777" w:rsidR="00505DE1" w:rsidRPr="00505DE1" w:rsidRDefault="00505DE1" w:rsidP="00505DE1">
      <w:pPr>
        <w:widowControl/>
        <w:tabs>
          <w:tab w:val="left" w:pos="864"/>
        </w:tabs>
        <w:autoSpaceDE w:val="0"/>
        <w:autoSpaceDN w:val="0"/>
        <w:adjustRightInd w:val="0"/>
        <w:jc w:val="left"/>
        <w:rPr>
          <w:rFonts w:eastAsia="Heiti SC Light" w:cs="Monaco"/>
          <w:color w:val="000000"/>
          <w:kern w:val="0"/>
          <w:sz w:val="20"/>
          <w:szCs w:val="20"/>
        </w:rPr>
      </w:pPr>
      <w:r w:rsidRPr="00505DE1">
        <w:rPr>
          <w:rFonts w:cs="Monaco"/>
          <w:color w:val="000000"/>
          <w:kern w:val="0"/>
          <w:sz w:val="20"/>
          <w:szCs w:val="20"/>
        </w:rPr>
        <w:t xml:space="preserve">         </w:t>
      </w:r>
      <w:r w:rsidRPr="00505DE1">
        <w:rPr>
          <w:rFonts w:cs="Monaco"/>
          <w:color w:val="008000"/>
          <w:kern w:val="0"/>
          <w:sz w:val="20"/>
          <w:szCs w:val="20"/>
        </w:rPr>
        <w:t>&lt;!-- slave</w:t>
      </w:r>
      <w:r w:rsidRPr="00505DE1">
        <w:rPr>
          <w:rFonts w:eastAsia="Heiti SC Light" w:cs="Heiti SC Light"/>
          <w:color w:val="008000"/>
          <w:kern w:val="0"/>
          <w:sz w:val="20"/>
          <w:szCs w:val="20"/>
        </w:rPr>
        <w:t>数据源编号</w:t>
      </w:r>
      <w:r w:rsidRPr="00505DE1">
        <w:rPr>
          <w:rFonts w:eastAsia="Heiti SC Light" w:cs="Monaco"/>
          <w:color w:val="008000"/>
          <w:kern w:val="0"/>
          <w:sz w:val="20"/>
          <w:szCs w:val="20"/>
        </w:rPr>
        <w:t xml:space="preserve"> --&gt;</w:t>
      </w:r>
    </w:p>
    <w:p w14:paraId="15B66BA5" w14:textId="77777777" w:rsidR="00505DE1" w:rsidRPr="00505DE1" w:rsidRDefault="00505DE1" w:rsidP="00505DE1">
      <w:pPr>
        <w:widowControl/>
        <w:tabs>
          <w:tab w:val="left" w:pos="864"/>
        </w:tabs>
        <w:autoSpaceDE w:val="0"/>
        <w:autoSpaceDN w:val="0"/>
        <w:adjustRightInd w:val="0"/>
        <w:jc w:val="left"/>
        <w:rPr>
          <w:rFonts w:eastAsia="Heiti SC Light" w:cs="Monaco"/>
          <w:color w:val="000000"/>
          <w:kern w:val="0"/>
          <w:sz w:val="20"/>
          <w:szCs w:val="20"/>
        </w:rPr>
      </w:pPr>
      <w:r w:rsidRPr="00505DE1">
        <w:rPr>
          <w:rFonts w:eastAsia="Heiti SC Light" w:cs="Monaco"/>
          <w:color w:val="000000"/>
          <w:kern w:val="0"/>
          <w:sz w:val="20"/>
          <w:szCs w:val="20"/>
        </w:rPr>
        <w:t xml:space="preserve">         </w:t>
      </w:r>
      <w:r w:rsidRPr="00505DE1">
        <w:rPr>
          <w:rFonts w:eastAsia="Heiti SC Light" w:cs="Monaco"/>
          <w:color w:val="0000FF"/>
          <w:kern w:val="0"/>
          <w:sz w:val="20"/>
          <w:szCs w:val="20"/>
        </w:rPr>
        <w:t xml:space="preserve">&lt;entry </w:t>
      </w:r>
      <w:r w:rsidRPr="00505DE1">
        <w:rPr>
          <w:rFonts w:eastAsia="Heiti SC Light" w:cs="Monaco"/>
          <w:color w:val="000000"/>
          <w:kern w:val="0"/>
          <w:sz w:val="20"/>
          <w:szCs w:val="20"/>
        </w:rPr>
        <w:t>key</w:t>
      </w:r>
      <w:r w:rsidRPr="00505DE1">
        <w:rPr>
          <w:rFonts w:eastAsia="Heiti SC Light" w:cs="Monaco"/>
          <w:color w:val="0000FF"/>
          <w:kern w:val="0"/>
          <w:sz w:val="20"/>
          <w:szCs w:val="20"/>
        </w:rPr>
        <w:t>=</w:t>
      </w:r>
      <w:r w:rsidRPr="00505DE1">
        <w:rPr>
          <w:rFonts w:eastAsia="Heiti SC Light" w:cs="Monaco"/>
          <w:color w:val="A31515"/>
          <w:kern w:val="0"/>
          <w:sz w:val="20"/>
          <w:szCs w:val="20"/>
        </w:rPr>
        <w:t>"slaveDataSourceOne"</w:t>
      </w:r>
      <w:r w:rsidRPr="00505DE1">
        <w:rPr>
          <w:rFonts w:eastAsia="Heiti SC Light" w:cs="Monaco"/>
          <w:color w:val="0000FF"/>
          <w:kern w:val="0"/>
          <w:sz w:val="20"/>
          <w:szCs w:val="20"/>
        </w:rPr>
        <w:t xml:space="preserve"> </w:t>
      </w:r>
      <w:r w:rsidRPr="00505DE1">
        <w:rPr>
          <w:rFonts w:eastAsia="Heiti SC Light" w:cs="Monaco"/>
          <w:color w:val="000000"/>
          <w:kern w:val="0"/>
          <w:sz w:val="20"/>
          <w:szCs w:val="20"/>
        </w:rPr>
        <w:t>value-ref</w:t>
      </w:r>
      <w:r w:rsidRPr="00505DE1">
        <w:rPr>
          <w:rFonts w:eastAsia="Heiti SC Light" w:cs="Monaco"/>
          <w:color w:val="0000FF"/>
          <w:kern w:val="0"/>
          <w:sz w:val="20"/>
          <w:szCs w:val="20"/>
        </w:rPr>
        <w:t>=</w:t>
      </w:r>
      <w:r w:rsidRPr="00505DE1">
        <w:rPr>
          <w:rFonts w:eastAsia="Heiti SC Light" w:cs="Monaco"/>
          <w:color w:val="A31515"/>
          <w:kern w:val="0"/>
          <w:sz w:val="20"/>
          <w:szCs w:val="20"/>
        </w:rPr>
        <w:t>"slaveDataSourceOne"</w:t>
      </w:r>
      <w:r w:rsidRPr="00505DE1">
        <w:rPr>
          <w:rFonts w:eastAsia="Heiti SC Light" w:cs="Monaco"/>
          <w:color w:val="0000FF"/>
          <w:kern w:val="0"/>
          <w:sz w:val="20"/>
          <w:szCs w:val="20"/>
        </w:rPr>
        <w:t>/&gt;</w:t>
      </w:r>
    </w:p>
    <w:p w14:paraId="43F1A8E9" w14:textId="124C5F3A" w:rsidR="007779CE" w:rsidRPr="00505DE1" w:rsidRDefault="00505DE1" w:rsidP="00505DE1">
      <w:pPr>
        <w:autoSpaceDE w:val="0"/>
        <w:autoSpaceDN w:val="0"/>
        <w:adjustRightInd w:val="0"/>
        <w:jc w:val="left"/>
        <w:rPr>
          <w:rFonts w:cs="Courier New"/>
          <w:kern w:val="0"/>
          <w:sz w:val="20"/>
          <w:szCs w:val="20"/>
        </w:rPr>
      </w:pPr>
      <w:r w:rsidRPr="00505DE1">
        <w:rPr>
          <w:rFonts w:eastAsia="Heiti SC Light" w:cs="Monaco"/>
          <w:color w:val="000000"/>
          <w:kern w:val="0"/>
          <w:sz w:val="20"/>
          <w:szCs w:val="20"/>
        </w:rPr>
        <w:t xml:space="preserve">         </w:t>
      </w:r>
      <w:r w:rsidRPr="00505DE1">
        <w:rPr>
          <w:rFonts w:eastAsia="Heiti SC Light" w:cs="Monaco"/>
          <w:color w:val="0000FF"/>
          <w:kern w:val="0"/>
          <w:sz w:val="20"/>
          <w:szCs w:val="20"/>
        </w:rPr>
        <w:t xml:space="preserve">&lt;entry </w:t>
      </w:r>
      <w:r w:rsidRPr="00505DE1">
        <w:rPr>
          <w:rFonts w:eastAsia="Heiti SC Light" w:cs="Monaco"/>
          <w:color w:val="000000"/>
          <w:kern w:val="0"/>
          <w:sz w:val="20"/>
          <w:szCs w:val="20"/>
        </w:rPr>
        <w:t>key</w:t>
      </w:r>
      <w:r w:rsidRPr="00505DE1">
        <w:rPr>
          <w:rFonts w:eastAsia="Heiti SC Light" w:cs="Monaco"/>
          <w:color w:val="0000FF"/>
          <w:kern w:val="0"/>
          <w:sz w:val="20"/>
          <w:szCs w:val="20"/>
        </w:rPr>
        <w:t>=</w:t>
      </w:r>
      <w:r w:rsidRPr="00505DE1">
        <w:rPr>
          <w:rFonts w:eastAsia="Heiti SC Light" w:cs="Monaco"/>
          <w:color w:val="A31515"/>
          <w:kern w:val="0"/>
          <w:sz w:val="20"/>
          <w:szCs w:val="20"/>
        </w:rPr>
        <w:t>"slaveDataSourceTwo"</w:t>
      </w:r>
      <w:r w:rsidRPr="00505DE1">
        <w:rPr>
          <w:rFonts w:eastAsia="Heiti SC Light" w:cs="Monaco"/>
          <w:color w:val="0000FF"/>
          <w:kern w:val="0"/>
          <w:sz w:val="20"/>
          <w:szCs w:val="20"/>
        </w:rPr>
        <w:t xml:space="preserve"> </w:t>
      </w:r>
      <w:r w:rsidRPr="00505DE1">
        <w:rPr>
          <w:rFonts w:eastAsia="Heiti SC Light" w:cs="Monaco"/>
          <w:color w:val="000000"/>
          <w:kern w:val="0"/>
          <w:sz w:val="20"/>
          <w:szCs w:val="20"/>
        </w:rPr>
        <w:t>value-ref</w:t>
      </w:r>
      <w:r w:rsidRPr="00505DE1">
        <w:rPr>
          <w:rFonts w:eastAsia="Heiti SC Light" w:cs="Monaco"/>
          <w:color w:val="0000FF"/>
          <w:kern w:val="0"/>
          <w:sz w:val="20"/>
          <w:szCs w:val="20"/>
        </w:rPr>
        <w:t>=</w:t>
      </w:r>
      <w:r w:rsidRPr="00505DE1">
        <w:rPr>
          <w:rFonts w:eastAsia="Heiti SC Light" w:cs="Monaco"/>
          <w:color w:val="A31515"/>
          <w:kern w:val="0"/>
          <w:sz w:val="20"/>
          <w:szCs w:val="20"/>
        </w:rPr>
        <w:t>"slaveDataSourceTwo"</w:t>
      </w:r>
      <w:r w:rsidRPr="00505DE1">
        <w:rPr>
          <w:rFonts w:eastAsia="Heiti SC Light" w:cs="Monaco"/>
          <w:color w:val="0000FF"/>
          <w:kern w:val="0"/>
          <w:sz w:val="20"/>
          <w:szCs w:val="20"/>
        </w:rPr>
        <w:t>/&gt;</w:t>
      </w:r>
    </w:p>
    <w:p w14:paraId="28E9C6B7" w14:textId="77777777" w:rsidR="007779CE" w:rsidRPr="007779CE" w:rsidRDefault="007779CE" w:rsidP="007779C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7779CE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</w:t>
      </w:r>
      <w:r w:rsidRPr="007779CE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7779CE">
        <w:rPr>
          <w:rFonts w:ascii="Courier New" w:hAnsi="Courier New" w:cs="Courier New"/>
          <w:color w:val="3F7F7F"/>
          <w:kern w:val="0"/>
          <w:sz w:val="18"/>
          <w:szCs w:val="18"/>
        </w:rPr>
        <w:t>map</w:t>
      </w:r>
      <w:r w:rsidRPr="007779CE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2B792CAE" w14:textId="77777777" w:rsidR="007779CE" w:rsidRPr="007779CE" w:rsidRDefault="007779CE" w:rsidP="007779C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7779CE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</w:t>
      </w:r>
      <w:r w:rsidRPr="007779CE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7779CE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7779CE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62B3CCA6" w14:textId="77777777" w:rsidR="007779CE" w:rsidRPr="007779CE" w:rsidRDefault="007779CE" w:rsidP="007779C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7779CE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</w:t>
      </w:r>
      <w:r w:rsidRPr="007779CE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7779CE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7779CE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7779CE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7779CE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7779CE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efaultTargetDataSource"</w:t>
      </w:r>
      <w:r w:rsidRPr="007779CE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7779CE">
        <w:rPr>
          <w:rFonts w:ascii="Courier New" w:hAnsi="Courier New" w:cs="Courier New"/>
          <w:color w:val="7F007F"/>
          <w:kern w:val="0"/>
          <w:sz w:val="18"/>
          <w:szCs w:val="18"/>
        </w:rPr>
        <w:t>ref</w:t>
      </w:r>
      <w:r w:rsidRPr="007779CE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7779CE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sterDataSource"</w:t>
      </w:r>
      <w:r w:rsidRPr="007779CE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7779CE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26BEFA69" w14:textId="77777777" w:rsidR="007779CE" w:rsidRPr="007779CE" w:rsidRDefault="007779CE" w:rsidP="007779C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7779CE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7779CE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7779CE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07995C86" w14:textId="77777777" w:rsidR="008C2484" w:rsidRPr="008C2484" w:rsidRDefault="008C2484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14:paraId="217F3402" w14:textId="77777777"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&lt;!-- JdbcTemplate --&gt;</w:t>
      </w:r>
    </w:p>
    <w:p w14:paraId="27FAF477" w14:textId="77777777"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jdbcTemplate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org.springframework.jdbc.core.JdbcTemplate"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</w:t>
      </w:r>
    </w:p>
    <w:p w14:paraId="6181347F" w14:textId="77777777"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ataSource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ref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routing4DBDataSource"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</w:t>
      </w:r>
    </w:p>
    <w:p w14:paraId="34C7DFFA" w14:textId="77777777" w:rsid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8080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72E84C9D" w14:textId="77777777" w:rsidR="008202B9" w:rsidRPr="004209D2" w:rsidRDefault="008202B9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</w:p>
    <w:p w14:paraId="54D01839" w14:textId="77777777"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&lt;!-- 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事务配置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, 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事务注解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@Transactional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要放到实现类上，不支持放到接口上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14:paraId="4E3E1FD8" w14:textId="77777777"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transactionManager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org.springframework.jdbc.datasource.DataSourceTransactionManager"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405872D7" w14:textId="77777777"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ataSource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ref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routing4DBDataSource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</w:p>
    <w:p w14:paraId="1C3A85FD" w14:textId="77777777"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0C32F342" w14:textId="77777777"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tx:annotation-driven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transaction-manager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transactionManager"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</w:p>
    <w:p w14:paraId="19AAF53C" w14:textId="77777777"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</w:p>
    <w:p w14:paraId="4E8EB27F" w14:textId="77777777"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&lt;!-- 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配置路由策略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14:paraId="536298B6" w14:textId="77777777"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sterSlaveStrategy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google.code.routing4db.strategy.impl.MasterSlaveStrategy"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</w:t>
      </w:r>
    </w:p>
    <w:p w14:paraId="08897183" w14:textId="77777777"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readMethodPatterns"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1BD45794" w14:textId="77777777"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list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3C3089F4" w14:textId="77777777"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*get*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2D293088" w14:textId="77777777"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*find*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2037918C" w14:textId="77777777"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list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0ED76DEC" w14:textId="77777777"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79A0A3D7" w14:textId="77777777"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&lt;!-- Master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数据源</w:t>
      </w:r>
      <w:r w:rsidR="008C2484">
        <w:rPr>
          <w:rFonts w:ascii="Courier New" w:hAnsi="Courier New" w:cs="Courier New" w:hint="eastAsia"/>
          <w:color w:val="3F5FBF"/>
          <w:kern w:val="0"/>
          <w:sz w:val="18"/>
          <w:szCs w:val="18"/>
        </w:rPr>
        <w:t>标识符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14:paraId="22BA5649" w14:textId="77777777"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sterDataSourceKey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sterDataSource"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618CE6A4" w14:textId="77777777"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</w:p>
    <w:p w14:paraId="7578FD4A" w14:textId="77777777"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&lt;!-- Slaves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数据源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从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0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开始，以此编号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14:paraId="3D99E64F" w14:textId="77777777"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ataSourceKeyMap"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54254A3A" w14:textId="77777777"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map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359D71A1" w14:textId="77777777"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key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0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slaveDataSourceOne"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741D102A" w14:textId="77777777"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key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1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slaveDataSourceTwo"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1A0223EE" w14:textId="77777777"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map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5F2920EC" w14:textId="77777777"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47E0F82B" w14:textId="77777777"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1C9D5BD2" w14:textId="77777777"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</w:p>
    <w:p w14:paraId="5BD844BB" w14:textId="77777777"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&lt;!-- 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  <w:u w:val="single"/>
        </w:rPr>
        <w:t>Dao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实现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14:paraId="12D191AD" w14:textId="77777777"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userDaoTarget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lastRenderedPageBreak/>
        <w:t>class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google.code.routing4db.dao.UserDaoJdbcTemplateImpl"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0CCE683A" w14:textId="77777777"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</w:p>
    <w:p w14:paraId="65812C65" w14:textId="77777777"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&lt;!-- 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配置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DAO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接口代理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）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--&gt;</w:t>
      </w:r>
    </w:p>
    <w:p w14:paraId="279108CB" w14:textId="77777777"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userDao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google.code.routing4db.spring.RoutingSpringFactoryBean"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020B0F05" w14:textId="77777777"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&lt;!-- 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代理接口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14:paraId="7D4BD9ED" w14:textId="77777777"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targetInterface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google.code.routing4db.dao.UserDao"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61F45242" w14:textId="77777777"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</w:p>
    <w:p w14:paraId="750493CD" w14:textId="77777777"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&lt;!-- 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代理的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DAO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实际对象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14:paraId="4BA719E8" w14:textId="77777777"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targetObject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ref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userDaoTarget"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6499ABA0" w14:textId="77777777"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</w:p>
    <w:p w14:paraId="765A0ADD" w14:textId="77777777"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&lt;!-- 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路由策略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14:paraId="775FB625" w14:textId="77777777"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routingStrategy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ref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sterSlaveStrategy"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2DDB9F01" w14:textId="77777777" w:rsidR="006C5D53" w:rsidRPr="00903DAA" w:rsidRDefault="004209D2" w:rsidP="00903D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5D6FC30D" w14:textId="77777777" w:rsidR="00E94BD5" w:rsidRDefault="00631722" w:rsidP="00BF2B18">
      <w:pPr>
        <w:pStyle w:val="2"/>
        <w:spacing w:before="0" w:after="0" w:line="240" w:lineRule="auto"/>
        <w:rPr>
          <w:sz w:val="28"/>
          <w:szCs w:val="28"/>
        </w:rPr>
      </w:pPr>
      <w:bookmarkStart w:id="2" w:name="_Toc237584965"/>
      <w:r w:rsidRPr="00BF2B18">
        <w:rPr>
          <w:rFonts w:hint="eastAsia"/>
          <w:sz w:val="28"/>
          <w:szCs w:val="28"/>
        </w:rPr>
        <w:t>1.2</w:t>
      </w:r>
      <w:r w:rsidR="00E94BD5" w:rsidRPr="00BF2B18">
        <w:rPr>
          <w:rFonts w:hint="eastAsia"/>
          <w:sz w:val="28"/>
          <w:szCs w:val="28"/>
        </w:rPr>
        <w:t>写</w:t>
      </w:r>
      <w:r w:rsidR="00E94BD5" w:rsidRPr="00BF2B18">
        <w:rPr>
          <w:rFonts w:hint="eastAsia"/>
          <w:sz w:val="28"/>
          <w:szCs w:val="28"/>
        </w:rPr>
        <w:t>Master</w:t>
      </w:r>
      <w:r w:rsidR="00E94BD5" w:rsidRPr="00BF2B18">
        <w:rPr>
          <w:rFonts w:hint="eastAsia"/>
          <w:sz w:val="28"/>
          <w:szCs w:val="28"/>
        </w:rPr>
        <w:t>，读</w:t>
      </w:r>
      <w:r w:rsidR="00E94BD5" w:rsidRPr="00BF2B18">
        <w:rPr>
          <w:rFonts w:hint="eastAsia"/>
          <w:sz w:val="28"/>
          <w:szCs w:val="28"/>
        </w:rPr>
        <w:t>Master</w:t>
      </w:r>
      <w:r w:rsidR="00E94BD5" w:rsidRPr="00BF2B18">
        <w:rPr>
          <w:rFonts w:hint="eastAsia"/>
          <w:sz w:val="28"/>
          <w:szCs w:val="28"/>
        </w:rPr>
        <w:t>和多个</w:t>
      </w:r>
      <w:r w:rsidR="00E94BD5" w:rsidRPr="00BF2B18">
        <w:rPr>
          <w:rFonts w:hint="eastAsia"/>
          <w:sz w:val="28"/>
          <w:szCs w:val="28"/>
        </w:rPr>
        <w:t>Slave</w:t>
      </w:r>
      <w:r w:rsidR="00F35E07">
        <w:rPr>
          <w:rFonts w:hint="eastAsia"/>
          <w:sz w:val="28"/>
          <w:szCs w:val="28"/>
        </w:rPr>
        <w:t>，示意图如下</w:t>
      </w:r>
      <w:bookmarkEnd w:id="2"/>
    </w:p>
    <w:p w14:paraId="42065E71" w14:textId="77777777" w:rsidR="00505DE1" w:rsidRDefault="00534C73" w:rsidP="005327D4">
      <w:pPr>
        <w:ind w:leftChars="100" w:left="210"/>
        <w:jc w:val="center"/>
        <w:rPr>
          <w:rFonts w:hint="eastAsia"/>
        </w:rPr>
      </w:pPr>
      <w:r>
        <w:object w:dxaOrig="9217" w:dyaOrig="7127" w14:anchorId="61357544">
          <v:shape id="_x0000_i1026" type="#_x0000_t75" style="width:415.85pt;height:320.95pt" o:ole="">
            <v:imagedata r:id="rId11" o:title=""/>
          </v:shape>
          <o:OLEObject Type="Embed" ProgID="Visio.Drawing.11" ShapeID="_x0000_i1026" DrawAspect="Content" ObjectID="_1311327361" r:id="rId12"/>
        </w:object>
      </w:r>
    </w:p>
    <w:p w14:paraId="239AB3D3" w14:textId="0961F497" w:rsidR="009D4D45" w:rsidRDefault="005327D4" w:rsidP="005327D4">
      <w:pPr>
        <w:ind w:leftChars="100" w:left="210"/>
        <w:jc w:val="center"/>
      </w:pPr>
      <w:r w:rsidRPr="005327D4">
        <w:rPr>
          <w:rFonts w:hint="eastAsia"/>
          <w:b/>
        </w:rPr>
        <w:t>1.2</w:t>
      </w:r>
      <w:r w:rsidRPr="005327D4">
        <w:rPr>
          <w:rFonts w:hint="eastAsia"/>
          <w:b/>
        </w:rPr>
        <w:t>写</w:t>
      </w:r>
      <w:r w:rsidRPr="005327D4">
        <w:rPr>
          <w:rFonts w:hint="eastAsia"/>
          <w:b/>
        </w:rPr>
        <w:t>Master</w:t>
      </w:r>
      <w:r w:rsidRPr="005327D4">
        <w:rPr>
          <w:rFonts w:hint="eastAsia"/>
          <w:b/>
        </w:rPr>
        <w:t>读</w:t>
      </w:r>
      <w:r w:rsidRPr="005327D4">
        <w:rPr>
          <w:rFonts w:hint="eastAsia"/>
          <w:b/>
        </w:rPr>
        <w:t>Master</w:t>
      </w:r>
      <w:r w:rsidRPr="005327D4">
        <w:rPr>
          <w:rFonts w:hint="eastAsia"/>
          <w:b/>
        </w:rPr>
        <w:t>和</w:t>
      </w:r>
      <w:r w:rsidRPr="005327D4">
        <w:rPr>
          <w:rFonts w:hint="eastAsia"/>
          <w:b/>
        </w:rPr>
        <w:t>Slaves</w:t>
      </w:r>
      <w:r w:rsidRPr="005327D4">
        <w:rPr>
          <w:rFonts w:hint="eastAsia"/>
          <w:b/>
        </w:rPr>
        <w:t>示意图</w:t>
      </w:r>
    </w:p>
    <w:p w14:paraId="00F160ED" w14:textId="77777777" w:rsidR="005C0FF8" w:rsidRDefault="006C6264" w:rsidP="009B5E39">
      <w:pPr>
        <w:ind w:firstLine="420"/>
      </w:pPr>
      <w:r>
        <w:rPr>
          <w:rFonts w:hint="eastAsia"/>
        </w:rPr>
        <w:t>此方式配置和</w:t>
      </w:r>
      <w:r>
        <w:rPr>
          <w:rFonts w:hint="eastAsia"/>
        </w:rPr>
        <w:t>1.1</w:t>
      </w:r>
      <w:r>
        <w:rPr>
          <w:rFonts w:hint="eastAsia"/>
        </w:rPr>
        <w:t>方式相同，仅仅在路由策略</w:t>
      </w:r>
      <w:r>
        <w:rPr>
          <w:rFonts w:hint="eastAsia"/>
        </w:rPr>
        <w:t>Slaves</w:t>
      </w:r>
      <w:r>
        <w:rPr>
          <w:rFonts w:hint="eastAsia"/>
        </w:rPr>
        <w:t>节点中加入</w:t>
      </w:r>
      <w:r>
        <w:rPr>
          <w:rFonts w:hint="eastAsia"/>
        </w:rPr>
        <w:t>Master</w:t>
      </w:r>
      <w:r>
        <w:rPr>
          <w:rFonts w:hint="eastAsia"/>
        </w:rPr>
        <w:t>即可。</w:t>
      </w:r>
      <w:r w:rsidR="009B5E39">
        <w:rPr>
          <w:rFonts w:hint="eastAsia"/>
        </w:rPr>
        <w:t>不同的配置如下</w:t>
      </w:r>
      <w:r w:rsidR="009B5E39">
        <w:rPr>
          <w:rFonts w:hint="eastAsia"/>
        </w:rPr>
        <w:t>:</w:t>
      </w:r>
    </w:p>
    <w:p w14:paraId="47200B36" w14:textId="77777777" w:rsidR="0046689D" w:rsidRPr="0046689D" w:rsidRDefault="0046689D" w:rsidP="0046689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6689D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&lt;!-- </w:t>
      </w:r>
      <w:r w:rsidRPr="0046689D">
        <w:rPr>
          <w:rFonts w:ascii="Courier New" w:hAnsi="Courier New" w:cs="Courier New"/>
          <w:color w:val="3F5FBF"/>
          <w:kern w:val="0"/>
          <w:sz w:val="18"/>
          <w:szCs w:val="18"/>
        </w:rPr>
        <w:t>配置路由策略</w:t>
      </w:r>
      <w:r w:rsidRPr="0046689D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14:paraId="335AE96A" w14:textId="77777777" w:rsidR="0046689D" w:rsidRPr="0046689D" w:rsidRDefault="0046689D" w:rsidP="0046689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46689D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6689D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46689D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6689D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46689D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6689D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sterSlaveStrategy"</w:t>
      </w:r>
      <w:r w:rsidRPr="0046689D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6689D">
        <w:rPr>
          <w:rFonts w:ascii="Courier New" w:hAnsi="Courier New" w:cs="Courier New"/>
          <w:color w:val="7F007F"/>
          <w:kern w:val="0"/>
          <w:sz w:val="18"/>
          <w:szCs w:val="18"/>
        </w:rPr>
        <w:lastRenderedPageBreak/>
        <w:t>class</w:t>
      </w:r>
      <w:r w:rsidRPr="0046689D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6689D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google.code.routing4db.strategy.impl.MasterSlaveStrategy"</w:t>
      </w:r>
      <w:r w:rsidRPr="0046689D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46689D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</w:t>
      </w:r>
    </w:p>
    <w:p w14:paraId="41B961CC" w14:textId="77777777" w:rsidR="0046689D" w:rsidRDefault="0046689D" w:rsidP="0046689D">
      <w:pPr>
        <w:autoSpaceDE w:val="0"/>
        <w:autoSpaceDN w:val="0"/>
        <w:adjustRightInd w:val="0"/>
        <w:ind w:firstLineChars="150" w:firstLine="30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&lt;!--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读接口的方法通配符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--&gt;</w:t>
      </w:r>
    </w:p>
    <w:p w14:paraId="7FE9A439" w14:textId="77777777" w:rsidR="0046689D" w:rsidRDefault="0046689D" w:rsidP="0046689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readMethodPatterns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14:paraId="414E2C19" w14:textId="77777777" w:rsidR="0046689D" w:rsidRDefault="0046689D" w:rsidP="0046689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lis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14:paraId="6EFE8BA1" w14:textId="77777777" w:rsidR="0046689D" w:rsidRDefault="0046689D" w:rsidP="0046689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alu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*get*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alu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14:paraId="363F8372" w14:textId="77777777" w:rsidR="0046689D" w:rsidRDefault="0046689D" w:rsidP="0046689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alu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*find*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alu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14:paraId="3DA26BE1" w14:textId="77777777" w:rsidR="0046689D" w:rsidRDefault="0046689D" w:rsidP="0046689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lis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14:paraId="1B116ACF" w14:textId="77777777" w:rsidR="0046689D" w:rsidRPr="0046689D" w:rsidRDefault="0046689D" w:rsidP="0046689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 w:rsidRPr="0046689D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</w:t>
      </w:r>
    </w:p>
    <w:p w14:paraId="063B5966" w14:textId="77777777" w:rsidR="0046689D" w:rsidRPr="0046689D" w:rsidRDefault="0046689D" w:rsidP="0046689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6689D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46689D">
        <w:rPr>
          <w:rFonts w:ascii="Courier New" w:hAnsi="Courier New" w:cs="Courier New"/>
          <w:color w:val="3F5FBF"/>
          <w:kern w:val="0"/>
          <w:sz w:val="18"/>
          <w:szCs w:val="18"/>
        </w:rPr>
        <w:t>&lt;!-- Master</w:t>
      </w:r>
      <w:r w:rsidRPr="0046689D">
        <w:rPr>
          <w:rFonts w:ascii="Courier New" w:hAnsi="Courier New" w:cs="Courier New"/>
          <w:color w:val="3F5FBF"/>
          <w:kern w:val="0"/>
          <w:sz w:val="18"/>
          <w:szCs w:val="18"/>
        </w:rPr>
        <w:t>数据源</w:t>
      </w:r>
      <w:r w:rsidRPr="0046689D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14:paraId="2DE15B7F" w14:textId="77777777" w:rsidR="0046689D" w:rsidRPr="0046689D" w:rsidRDefault="0046689D" w:rsidP="0046689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6689D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46689D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6689D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6689D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6689D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6689D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6689D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sterDataSourceKey"</w:t>
      </w:r>
      <w:r w:rsidRPr="0046689D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6689D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6689D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6689D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sterDataSource"</w:t>
      </w:r>
      <w:r w:rsidRPr="0046689D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46689D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6689D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397FEEE1" w14:textId="77777777" w:rsidR="0046689D" w:rsidRPr="0046689D" w:rsidRDefault="0046689D" w:rsidP="0046689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</w:t>
      </w:r>
    </w:p>
    <w:p w14:paraId="7BFBFC1C" w14:textId="77777777" w:rsidR="0046689D" w:rsidRPr="0046689D" w:rsidRDefault="0046689D" w:rsidP="0046689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6689D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46689D">
        <w:rPr>
          <w:rFonts w:ascii="Courier New" w:hAnsi="Courier New" w:cs="Courier New"/>
          <w:color w:val="3F5FBF"/>
          <w:kern w:val="0"/>
          <w:sz w:val="18"/>
          <w:szCs w:val="18"/>
        </w:rPr>
        <w:t>&lt;!-- Slaves</w:t>
      </w:r>
      <w:r w:rsidRPr="0046689D">
        <w:rPr>
          <w:rFonts w:ascii="Courier New" w:hAnsi="Courier New" w:cs="Courier New"/>
          <w:color w:val="3F5FBF"/>
          <w:kern w:val="0"/>
          <w:sz w:val="18"/>
          <w:szCs w:val="18"/>
        </w:rPr>
        <w:t>数据源</w:t>
      </w:r>
      <w:r w:rsidRPr="0046689D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</w:t>
      </w:r>
      <w:r w:rsidRPr="0046689D">
        <w:rPr>
          <w:rFonts w:ascii="Courier New" w:hAnsi="Courier New" w:cs="Courier New"/>
          <w:color w:val="3F5FBF"/>
          <w:kern w:val="0"/>
          <w:sz w:val="18"/>
          <w:szCs w:val="18"/>
        </w:rPr>
        <w:t>从</w:t>
      </w:r>
      <w:r w:rsidRPr="0046689D">
        <w:rPr>
          <w:rFonts w:ascii="Courier New" w:hAnsi="Courier New" w:cs="Courier New"/>
          <w:color w:val="3F5FBF"/>
          <w:kern w:val="0"/>
          <w:sz w:val="18"/>
          <w:szCs w:val="18"/>
        </w:rPr>
        <w:t>0</w:t>
      </w:r>
      <w:r w:rsidRPr="0046689D">
        <w:rPr>
          <w:rFonts w:ascii="Courier New" w:hAnsi="Courier New" w:cs="Courier New"/>
          <w:color w:val="3F5FBF"/>
          <w:kern w:val="0"/>
          <w:sz w:val="18"/>
          <w:szCs w:val="18"/>
        </w:rPr>
        <w:t>开始，以此编号</w:t>
      </w:r>
      <w:r w:rsidRPr="0046689D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14:paraId="0D03BE3A" w14:textId="77777777" w:rsidR="0046689D" w:rsidRPr="0046689D" w:rsidRDefault="0046689D" w:rsidP="0046689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6689D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46689D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6689D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6689D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6689D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6689D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6689D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ataSourceKeyMap"</w:t>
      </w:r>
      <w:r w:rsidRPr="0046689D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63A57AE1" w14:textId="77777777" w:rsidR="0046689D" w:rsidRPr="0046689D" w:rsidRDefault="0046689D" w:rsidP="0046689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6689D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</w:t>
      </w:r>
      <w:r w:rsidRPr="0046689D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6689D">
        <w:rPr>
          <w:rFonts w:ascii="Courier New" w:hAnsi="Courier New" w:cs="Courier New"/>
          <w:color w:val="3F7F7F"/>
          <w:kern w:val="0"/>
          <w:sz w:val="18"/>
          <w:szCs w:val="18"/>
        </w:rPr>
        <w:t>map</w:t>
      </w:r>
      <w:r w:rsidRPr="0046689D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5E67F256" w14:textId="77777777" w:rsidR="0046689D" w:rsidRPr="0046689D" w:rsidRDefault="0046689D" w:rsidP="0046689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6689D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  </w:t>
      </w:r>
      <w:r w:rsidRPr="0046689D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6689D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46689D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6689D">
        <w:rPr>
          <w:rFonts w:ascii="Courier New" w:hAnsi="Courier New" w:cs="Courier New"/>
          <w:color w:val="7F007F"/>
          <w:kern w:val="0"/>
          <w:sz w:val="18"/>
          <w:szCs w:val="18"/>
        </w:rPr>
        <w:t>key</w:t>
      </w:r>
      <w:r w:rsidRPr="0046689D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6689D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0"</w:t>
      </w:r>
      <w:r w:rsidRPr="0046689D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6689D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6689D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6689D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slaveDataSourceOne"</w:t>
      </w:r>
      <w:r w:rsidRPr="0046689D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46689D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46689D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54C8BCF6" w14:textId="77777777" w:rsidR="0046689D" w:rsidRPr="0046689D" w:rsidRDefault="0046689D" w:rsidP="0046689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6689D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  </w:t>
      </w:r>
      <w:r w:rsidRPr="0046689D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6689D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46689D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6689D">
        <w:rPr>
          <w:rFonts w:ascii="Courier New" w:hAnsi="Courier New" w:cs="Courier New"/>
          <w:color w:val="7F007F"/>
          <w:kern w:val="0"/>
          <w:sz w:val="18"/>
          <w:szCs w:val="18"/>
        </w:rPr>
        <w:t>key</w:t>
      </w:r>
      <w:r w:rsidRPr="0046689D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6689D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1"</w:t>
      </w:r>
      <w:r w:rsidRPr="0046689D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6689D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6689D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6689D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slaveDataSourceTwo"</w:t>
      </w:r>
      <w:r w:rsidRPr="0046689D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46689D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46689D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3405FC8A" w14:textId="77777777" w:rsidR="0046689D" w:rsidRPr="0046689D" w:rsidRDefault="0046689D" w:rsidP="0046689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6689D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  </w:t>
      </w:r>
      <w:r w:rsidRPr="0046689D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&lt;!-- </w:t>
      </w:r>
      <w:r w:rsidRPr="0046689D">
        <w:rPr>
          <w:rFonts w:ascii="Courier New" w:hAnsi="Courier New" w:cs="Courier New"/>
          <w:color w:val="3F5FBF"/>
          <w:kern w:val="0"/>
          <w:sz w:val="18"/>
          <w:szCs w:val="18"/>
        </w:rPr>
        <w:t>读</w:t>
      </w:r>
      <w:r w:rsidRPr="0046689D">
        <w:rPr>
          <w:rFonts w:ascii="Courier New" w:hAnsi="Courier New" w:cs="Courier New"/>
          <w:color w:val="3F5FBF"/>
          <w:kern w:val="0"/>
          <w:sz w:val="18"/>
          <w:szCs w:val="18"/>
        </w:rPr>
        <w:t>master --&gt;</w:t>
      </w:r>
    </w:p>
    <w:p w14:paraId="64B6056F" w14:textId="77777777" w:rsidR="0046689D" w:rsidRPr="0046689D" w:rsidRDefault="0046689D" w:rsidP="0046689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6689D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  </w:t>
      </w:r>
      <w:r w:rsidRPr="0046689D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6689D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46689D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6689D">
        <w:rPr>
          <w:rFonts w:ascii="Courier New" w:hAnsi="Courier New" w:cs="Courier New"/>
          <w:color w:val="7F007F"/>
          <w:kern w:val="0"/>
          <w:sz w:val="18"/>
          <w:szCs w:val="18"/>
        </w:rPr>
        <w:t>key</w:t>
      </w:r>
      <w:r w:rsidRPr="0046689D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6689D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46689D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6689D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6689D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6689D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sterDataSource"</w:t>
      </w:r>
      <w:r w:rsidRPr="0046689D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46689D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46689D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35FB6238" w14:textId="77777777" w:rsidR="0046689D" w:rsidRPr="0046689D" w:rsidRDefault="0046689D" w:rsidP="0046689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6689D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</w:t>
      </w:r>
      <w:r w:rsidRPr="0046689D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46689D">
        <w:rPr>
          <w:rFonts w:ascii="Courier New" w:hAnsi="Courier New" w:cs="Courier New"/>
          <w:color w:val="3F7F7F"/>
          <w:kern w:val="0"/>
          <w:sz w:val="18"/>
          <w:szCs w:val="18"/>
        </w:rPr>
        <w:t>map</w:t>
      </w:r>
      <w:r w:rsidRPr="0046689D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07F3D198" w14:textId="77777777" w:rsidR="0046689D" w:rsidRPr="0046689D" w:rsidRDefault="0046689D" w:rsidP="0046689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6689D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46689D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46689D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6689D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2FBC6021" w14:textId="77777777" w:rsidR="009D4D45" w:rsidRDefault="0046689D" w:rsidP="009D4D45">
      <w:pPr>
        <w:rPr>
          <w:sz w:val="18"/>
          <w:szCs w:val="18"/>
        </w:rPr>
      </w:pPr>
      <w:r w:rsidRPr="0046689D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46689D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46689D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68C09665" w14:textId="77777777" w:rsidR="00E94BD5" w:rsidRDefault="005911E2" w:rsidP="005911E2">
      <w:pPr>
        <w:pStyle w:val="2"/>
        <w:spacing w:before="0" w:after="0" w:line="240" w:lineRule="auto"/>
        <w:rPr>
          <w:sz w:val="28"/>
          <w:szCs w:val="28"/>
        </w:rPr>
      </w:pPr>
      <w:bookmarkStart w:id="3" w:name="_Toc237584966"/>
      <w:r w:rsidRPr="005911E2">
        <w:rPr>
          <w:rFonts w:hint="eastAsia"/>
          <w:sz w:val="28"/>
          <w:szCs w:val="28"/>
        </w:rPr>
        <w:t xml:space="preserve">1.3 </w:t>
      </w:r>
      <w:r w:rsidR="00E94BD5" w:rsidRPr="005911E2">
        <w:rPr>
          <w:rFonts w:hint="eastAsia"/>
          <w:sz w:val="28"/>
          <w:szCs w:val="28"/>
        </w:rPr>
        <w:t>Master-S</w:t>
      </w:r>
      <w:r w:rsidR="00C14AA3">
        <w:rPr>
          <w:rFonts w:hint="eastAsia"/>
          <w:sz w:val="28"/>
          <w:szCs w:val="28"/>
        </w:rPr>
        <w:t>t</w:t>
      </w:r>
      <w:r w:rsidR="00E94BD5" w:rsidRPr="005911E2">
        <w:rPr>
          <w:rFonts w:hint="eastAsia"/>
          <w:sz w:val="28"/>
          <w:szCs w:val="28"/>
        </w:rPr>
        <w:t>andby-Slaves</w:t>
      </w:r>
      <w:r w:rsidR="00E94BD5" w:rsidRPr="005911E2">
        <w:rPr>
          <w:rFonts w:hint="eastAsia"/>
          <w:sz w:val="28"/>
          <w:szCs w:val="28"/>
        </w:rPr>
        <w:t>实现</w:t>
      </w:r>
      <w:r w:rsidR="00C14AA3">
        <w:rPr>
          <w:rFonts w:hint="eastAsia"/>
          <w:sz w:val="28"/>
          <w:szCs w:val="28"/>
        </w:rPr>
        <w:t>，此方式示意图如下：</w:t>
      </w:r>
      <w:bookmarkEnd w:id="3"/>
    </w:p>
    <w:p w14:paraId="3F569AAD" w14:textId="77777777" w:rsidR="00C14AA3" w:rsidRDefault="000E5533" w:rsidP="00C14AA3">
      <w:r>
        <w:object w:dxaOrig="11790" w:dyaOrig="7127" w14:anchorId="5AE0926F">
          <v:shape id="_x0000_i1027" type="#_x0000_t75" style="width:415.2pt;height:250.3pt" o:ole="">
            <v:imagedata r:id="rId13" o:title=""/>
          </v:shape>
          <o:OLEObject Type="Embed" ProgID="Visio.Drawing.11" ShapeID="_x0000_i1027" DrawAspect="Content" ObjectID="_1311327362" r:id="rId14"/>
        </w:object>
      </w:r>
    </w:p>
    <w:p w14:paraId="7878AD98" w14:textId="77777777" w:rsidR="00C14AA3" w:rsidRDefault="00C14AA3" w:rsidP="008422AF">
      <w:pPr>
        <w:ind w:firstLineChars="200" w:firstLine="420"/>
      </w:pPr>
      <w:r>
        <w:rPr>
          <w:rFonts w:hint="eastAsia"/>
        </w:rPr>
        <w:t>该方式在</w:t>
      </w:r>
      <w:r>
        <w:rPr>
          <w:rFonts w:hint="eastAsia"/>
        </w:rPr>
        <w:t>Master</w:t>
      </w:r>
      <w:r>
        <w:rPr>
          <w:rFonts w:hint="eastAsia"/>
        </w:rPr>
        <w:t>节点出故障</w:t>
      </w:r>
      <w:r w:rsidR="007628F0">
        <w:rPr>
          <w:rFonts w:hint="eastAsia"/>
        </w:rPr>
        <w:t>时</w:t>
      </w:r>
      <w:r>
        <w:rPr>
          <w:rFonts w:hint="eastAsia"/>
        </w:rPr>
        <w:t>，会自动切换到</w:t>
      </w:r>
      <w:r>
        <w:rPr>
          <w:rFonts w:hint="eastAsia"/>
        </w:rPr>
        <w:t>Standby</w:t>
      </w:r>
      <w:r>
        <w:rPr>
          <w:rFonts w:hint="eastAsia"/>
        </w:rPr>
        <w:t>节点。</w:t>
      </w:r>
      <w:r w:rsidR="00187A0A">
        <w:rPr>
          <w:rFonts w:hint="eastAsia"/>
        </w:rPr>
        <w:t>将写入操作转移到</w:t>
      </w:r>
      <w:r w:rsidR="00187A0A">
        <w:rPr>
          <w:rFonts w:hint="eastAsia"/>
        </w:rPr>
        <w:t>Standby</w:t>
      </w:r>
      <w:r w:rsidR="00187A0A">
        <w:rPr>
          <w:rFonts w:hint="eastAsia"/>
        </w:rPr>
        <w:t>节点，在</w:t>
      </w:r>
      <w:r w:rsidR="00187A0A">
        <w:rPr>
          <w:rFonts w:hint="eastAsia"/>
        </w:rPr>
        <w:t>Master</w:t>
      </w:r>
      <w:r w:rsidR="00187A0A">
        <w:rPr>
          <w:rFonts w:hint="eastAsia"/>
        </w:rPr>
        <w:t>节点故障恢复正常后，自动把写操作迁移到</w:t>
      </w:r>
      <w:r w:rsidR="00187A0A">
        <w:rPr>
          <w:rFonts w:hint="eastAsia"/>
        </w:rPr>
        <w:t>Master</w:t>
      </w:r>
      <w:r w:rsidR="00187A0A">
        <w:rPr>
          <w:rFonts w:hint="eastAsia"/>
        </w:rPr>
        <w:t>节点。</w:t>
      </w:r>
      <w:r w:rsidR="00BF7779">
        <w:rPr>
          <w:rFonts w:hint="eastAsia"/>
        </w:rPr>
        <w:t>此方式配置如下：</w:t>
      </w:r>
    </w:p>
    <w:p w14:paraId="48A89CC0" w14:textId="77777777"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3F5FBF"/>
          <w:kern w:val="0"/>
          <w:sz w:val="18"/>
          <w:szCs w:val="18"/>
        </w:rPr>
        <w:t>&lt;!-- Master</w:t>
      </w:r>
      <w:r w:rsidRPr="00CD193B">
        <w:rPr>
          <w:rFonts w:ascii="Courier New" w:hAnsi="Courier New" w:cs="Courier New"/>
          <w:color w:val="3F5FBF"/>
          <w:kern w:val="0"/>
          <w:sz w:val="18"/>
          <w:szCs w:val="18"/>
        </w:rPr>
        <w:t>数据源</w:t>
      </w:r>
      <w:r w:rsidRPr="00CD193B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14:paraId="07924766" w14:textId="77777777"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sterDataSource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mchange.v2.c3p0.ComboPooledDataSource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lastRenderedPageBreak/>
        <w:t>destroy-method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lose"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11C9B8C6" w14:textId="77777777"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riverClass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mysql.jdbc.Driver"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02C2378F" w14:textId="77777777"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jdbcUrl"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6FDA2231" w14:textId="77777777" w:rsidR="00BF7779" w:rsidRPr="00CD193B" w:rsidRDefault="00623FB5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</w:t>
      </w:r>
      <w:r w:rsidR="00BF7779"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="00BF7779"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="00BF7779"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="00BF7779"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jdbc:mysql://192.168.56.102:3306/test?useUnicode=true</w:t>
      </w:r>
      <w:r w:rsidR="00BF7779" w:rsidRPr="00CD193B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="00BF7779"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characterEncoding=UTF-8</w:t>
      </w:r>
      <w:r w:rsidR="00BF7779" w:rsidRPr="00CD193B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="00BF7779"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autoReconnect=true</w:t>
      </w:r>
      <w:r w:rsidR="00BF7779" w:rsidRPr="00CD193B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="00BF7779"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failOverReadOnly=false</w:t>
      </w:r>
      <w:r w:rsidR="00BF7779"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="00BF7779"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="00BF7779"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="00BF7779"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1E5EA951" w14:textId="77777777"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3092480B" w14:textId="77777777"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user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root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76E289A3" w14:textId="77777777"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password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lovejava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6BC72288" w14:textId="77777777"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initialPoolSize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5184A009" w14:textId="77777777"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inPoolSize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67FC5102" w14:textId="77777777"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xPoolSize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10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55BCAE77" w14:textId="77777777"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acquireIncrement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5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427DE4EB" w14:textId="77777777"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xIdleTime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30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72C3F577" w14:textId="77777777"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xStatements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0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62ACDE39" w14:textId="77777777"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heckoutTimeout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000"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</w:p>
    <w:p w14:paraId="1CD624A0" w14:textId="77777777"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acquireRetryAttempts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3"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5E47C186" w14:textId="77777777"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01D822C0" w14:textId="77777777"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</w:p>
    <w:p w14:paraId="5BB9D6E5" w14:textId="77777777"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3F5FBF"/>
          <w:kern w:val="0"/>
          <w:sz w:val="18"/>
          <w:szCs w:val="18"/>
        </w:rPr>
        <w:t>&lt;!-- Standby</w:t>
      </w:r>
      <w:r w:rsidRPr="00CD193B">
        <w:rPr>
          <w:rFonts w:ascii="Courier New" w:hAnsi="Courier New" w:cs="Courier New"/>
          <w:color w:val="3F5FBF"/>
          <w:kern w:val="0"/>
          <w:sz w:val="18"/>
          <w:szCs w:val="18"/>
        </w:rPr>
        <w:t>数据源</w:t>
      </w:r>
      <w:r w:rsidRPr="00CD193B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14:paraId="03760369" w14:textId="77777777"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standbyDataSource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mchange.v2.c3p0.ComboPooledDataSource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destroy-method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lose"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616D930F" w14:textId="77777777"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riverClass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mysql.jdbc.Driver"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43AF7DF7" w14:textId="77777777"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jdbcUrl"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3E804C90" w14:textId="77777777"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jdbc:mysql://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  <w:u w:val="single"/>
        </w:rPr>
        <w:t>localhost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:3306/test?useUnicode=true</w:t>
      </w:r>
      <w:r w:rsidRPr="00CD193B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characterEncoding=UTF-8</w:t>
      </w:r>
      <w:r w:rsidRPr="00CD193B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autoReconnect=true</w:t>
      </w:r>
      <w:r w:rsidRPr="00CD193B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failOverReadOnly=false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5B06165D" w14:textId="77777777"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1394D6C3" w14:textId="77777777"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user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root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4FFFBCAC" w14:textId="77777777"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password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lovejava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20F5F76A" w14:textId="77777777"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initialPoolSize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17216AB0" w14:textId="77777777"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inPoolSize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780698DB" w14:textId="77777777"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xPoolSize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10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30230F3B" w14:textId="77777777"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acquireIncrement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5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4C0C2612" w14:textId="77777777"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xIdleTime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30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091D6000" w14:textId="77777777"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xStatements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0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46F8A336" w14:textId="77777777"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heckoutTimeout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000"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</w:p>
    <w:p w14:paraId="4B9A25D5" w14:textId="77777777"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acquireRetryAttempts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3"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73AA46B3" w14:textId="77777777"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66673790" w14:textId="77777777"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</w:p>
    <w:p w14:paraId="20CB76F1" w14:textId="77777777"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&lt;!-- </w:t>
      </w:r>
      <w:r w:rsidRPr="00CD193B">
        <w:rPr>
          <w:rFonts w:ascii="Courier New" w:hAnsi="Courier New" w:cs="Courier New"/>
          <w:color w:val="3F5FBF"/>
          <w:kern w:val="0"/>
          <w:sz w:val="18"/>
          <w:szCs w:val="18"/>
        </w:rPr>
        <w:t>配置</w:t>
      </w:r>
      <w:r w:rsidRPr="00CD193B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Master Standby </w:t>
      </w:r>
      <w:r w:rsidRPr="00CD193B">
        <w:rPr>
          <w:rFonts w:ascii="Courier New" w:hAnsi="Courier New" w:cs="Courier New"/>
          <w:color w:val="3F5FBF"/>
          <w:kern w:val="0"/>
          <w:sz w:val="18"/>
          <w:szCs w:val="18"/>
        </w:rPr>
        <w:t>的数据源</w:t>
      </w:r>
      <w:r w:rsidRPr="00CD193B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14:paraId="389EB70B" w14:textId="77777777"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sterStandbyDataSource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google.code.routing4db.datasource.MasterStrandbyDataSource"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3BE10361" w14:textId="77777777"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standbyDataSource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ref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standbyDataSource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</w:p>
    <w:p w14:paraId="424B66AC" w14:textId="77777777"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sterDataSource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 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ref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sterDataSource"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61AEA46E" w14:textId="77777777"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lastRenderedPageBreak/>
        <w:t>&lt;/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03E708E6" w14:textId="77777777"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&lt;!-- </w:t>
      </w:r>
      <w:r w:rsidRPr="00CD193B">
        <w:rPr>
          <w:rFonts w:ascii="Courier New" w:hAnsi="Courier New" w:cs="Courier New"/>
          <w:color w:val="3F5FBF"/>
          <w:kern w:val="0"/>
          <w:sz w:val="18"/>
          <w:szCs w:val="18"/>
        </w:rPr>
        <w:t>配置</w:t>
      </w:r>
      <w:r w:rsidRPr="00CD193B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Routing4DB </w:t>
      </w:r>
      <w:r w:rsidRPr="00CD193B">
        <w:rPr>
          <w:rFonts w:ascii="Courier New" w:hAnsi="Courier New" w:cs="Courier New"/>
          <w:color w:val="3F5FBF"/>
          <w:kern w:val="0"/>
          <w:sz w:val="18"/>
          <w:szCs w:val="18"/>
        </w:rPr>
        <w:t>数据源</w:t>
      </w:r>
      <w:r w:rsidRPr="00CD193B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14:paraId="514D1979" w14:textId="77777777"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routing4DBDataSource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google.code.routing4db.datasource.Routing4DBDataSource"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15D72075" w14:textId="77777777"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targetDataSources"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7904F8C0" w14:textId="77777777"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map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4EC7CC32" w14:textId="77777777"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key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slaveDataSourceOne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value-ref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slaveDataSourceOne"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</w:p>
    <w:p w14:paraId="61F16A1C" w14:textId="77777777"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key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slaveDataSourceTwo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value-ref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slaveDataSourceTwo"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</w:p>
    <w:p w14:paraId="0580AD1C" w14:textId="77777777"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map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347DC518" w14:textId="77777777"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57FEECDA" w14:textId="77777777"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efaultTargetDataSource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ref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sterStandbyDataSource"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69D15DCE" w14:textId="77777777" w:rsidR="00BF7779" w:rsidRPr="00CD193B" w:rsidRDefault="00BF7779" w:rsidP="00BF7779">
      <w:pPr>
        <w:rPr>
          <w:sz w:val="18"/>
          <w:szCs w:val="18"/>
        </w:rPr>
      </w:pP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20089648" w14:textId="77777777" w:rsidR="00BB64D9" w:rsidRPr="00BB64D9" w:rsidRDefault="000C55A3" w:rsidP="00F82655">
      <w:pPr>
        <w:ind w:firstLineChars="200" w:firstLine="420"/>
      </w:pPr>
      <w:r>
        <w:rPr>
          <w:rFonts w:hint="eastAsia"/>
        </w:rPr>
        <w:t>其它配置与</w:t>
      </w:r>
      <w:r>
        <w:rPr>
          <w:rFonts w:hint="eastAsia"/>
        </w:rPr>
        <w:t>1.1</w:t>
      </w:r>
      <w:r>
        <w:rPr>
          <w:rFonts w:hint="eastAsia"/>
        </w:rPr>
        <w:t>及</w:t>
      </w:r>
      <w:r>
        <w:rPr>
          <w:rFonts w:hint="eastAsia"/>
        </w:rPr>
        <w:t>1.2</w:t>
      </w:r>
      <w:r>
        <w:rPr>
          <w:rFonts w:hint="eastAsia"/>
        </w:rPr>
        <w:t>相同，可参考</w:t>
      </w:r>
      <w:r w:rsidR="00325E6E">
        <w:rPr>
          <w:rFonts w:hint="eastAsia"/>
        </w:rPr>
        <w:t>1.1</w:t>
      </w:r>
      <w:r w:rsidR="00325E6E">
        <w:rPr>
          <w:rFonts w:hint="eastAsia"/>
        </w:rPr>
        <w:t>及</w:t>
      </w:r>
      <w:r w:rsidR="00325E6E">
        <w:rPr>
          <w:rFonts w:hint="eastAsia"/>
        </w:rPr>
        <w:t>1.2</w:t>
      </w:r>
      <w:r>
        <w:rPr>
          <w:rFonts w:hint="eastAsia"/>
        </w:rPr>
        <w:t>。</w:t>
      </w:r>
    </w:p>
    <w:p w14:paraId="047A17F5" w14:textId="77777777" w:rsidR="00EF3260" w:rsidRPr="00F82655" w:rsidRDefault="00F82655" w:rsidP="00F82655">
      <w:pPr>
        <w:pStyle w:val="1"/>
        <w:spacing w:before="0" w:after="0" w:line="240" w:lineRule="auto"/>
        <w:rPr>
          <w:sz w:val="32"/>
          <w:szCs w:val="32"/>
        </w:rPr>
      </w:pPr>
      <w:bookmarkStart w:id="4" w:name="_Toc237584967"/>
      <w:r>
        <w:rPr>
          <w:rFonts w:hint="eastAsia"/>
          <w:sz w:val="32"/>
          <w:szCs w:val="32"/>
        </w:rPr>
        <w:t>二、</w:t>
      </w:r>
      <w:r w:rsidR="007E140B" w:rsidRPr="00F82655">
        <w:rPr>
          <w:rFonts w:hint="eastAsia"/>
          <w:sz w:val="32"/>
          <w:szCs w:val="32"/>
        </w:rPr>
        <w:t>分库功能</w:t>
      </w:r>
      <w:bookmarkEnd w:id="4"/>
    </w:p>
    <w:p w14:paraId="5AF5D6A3" w14:textId="77777777" w:rsidR="007E140B" w:rsidRPr="00896A0C" w:rsidRDefault="00B91632" w:rsidP="00896A0C">
      <w:pPr>
        <w:pStyle w:val="2"/>
        <w:spacing w:before="0" w:after="0" w:line="240" w:lineRule="auto"/>
        <w:rPr>
          <w:sz w:val="28"/>
          <w:szCs w:val="28"/>
        </w:rPr>
      </w:pPr>
      <w:bookmarkStart w:id="5" w:name="_Toc237584968"/>
      <w:r w:rsidRPr="00896A0C">
        <w:rPr>
          <w:rFonts w:hint="eastAsia"/>
          <w:sz w:val="28"/>
          <w:szCs w:val="28"/>
        </w:rPr>
        <w:t>2</w:t>
      </w:r>
      <w:r w:rsidR="007E140B" w:rsidRPr="00896A0C">
        <w:rPr>
          <w:rFonts w:hint="eastAsia"/>
          <w:sz w:val="28"/>
          <w:szCs w:val="28"/>
        </w:rPr>
        <w:t>.1</w:t>
      </w:r>
      <w:r w:rsidR="000F1DE1" w:rsidRPr="00896A0C">
        <w:rPr>
          <w:rFonts w:hint="eastAsia"/>
          <w:sz w:val="28"/>
          <w:szCs w:val="28"/>
        </w:rPr>
        <w:t>单机</w:t>
      </w:r>
      <w:r w:rsidR="007E140B" w:rsidRPr="00896A0C">
        <w:rPr>
          <w:rFonts w:hint="eastAsia"/>
          <w:sz w:val="28"/>
          <w:szCs w:val="28"/>
        </w:rPr>
        <w:t>分库功能</w:t>
      </w:r>
      <w:r w:rsidR="004A2D26" w:rsidRPr="00896A0C">
        <w:rPr>
          <w:rFonts w:hint="eastAsia"/>
          <w:sz w:val="28"/>
          <w:szCs w:val="28"/>
        </w:rPr>
        <w:t>，示意图如下：</w:t>
      </w:r>
      <w:bookmarkEnd w:id="5"/>
    </w:p>
    <w:p w14:paraId="243813BE" w14:textId="77777777" w:rsidR="00FD62BC" w:rsidRDefault="009F5FF0" w:rsidP="00FD62BC">
      <w:pPr>
        <w:autoSpaceDE w:val="0"/>
        <w:autoSpaceDN w:val="0"/>
        <w:adjustRightInd w:val="0"/>
        <w:jc w:val="left"/>
      </w:pPr>
      <w:r>
        <w:object w:dxaOrig="10504" w:dyaOrig="9174" w14:anchorId="745E9944">
          <v:shape id="_x0000_i1028" type="#_x0000_t75" style="width:415.2pt;height:362.7pt" o:ole="">
            <v:imagedata r:id="rId15" o:title=""/>
          </v:shape>
          <o:OLEObject Type="Embed" ProgID="Visio.Drawing.11" ShapeID="_x0000_i1028" DrawAspect="Content" ObjectID="_1311327363" r:id="rId16"/>
        </w:object>
      </w:r>
    </w:p>
    <w:p w14:paraId="165A226A" w14:textId="77777777" w:rsidR="00DB0506" w:rsidRPr="00DB0506" w:rsidRDefault="00DB0506" w:rsidP="00DB0506">
      <w:pPr>
        <w:autoSpaceDE w:val="0"/>
        <w:autoSpaceDN w:val="0"/>
        <w:adjustRightInd w:val="0"/>
        <w:jc w:val="center"/>
        <w:rPr>
          <w:b/>
        </w:rPr>
      </w:pPr>
      <w:r w:rsidRPr="00DB0506">
        <w:rPr>
          <w:rFonts w:hint="eastAsia"/>
          <w:b/>
        </w:rPr>
        <w:t>2.1</w:t>
      </w:r>
      <w:r>
        <w:rPr>
          <w:rFonts w:hint="eastAsia"/>
          <w:b/>
        </w:rPr>
        <w:t xml:space="preserve"> </w:t>
      </w:r>
      <w:r w:rsidRPr="00DB0506">
        <w:rPr>
          <w:rFonts w:hint="eastAsia"/>
          <w:b/>
        </w:rPr>
        <w:t>单机分库示意图</w:t>
      </w:r>
    </w:p>
    <w:p w14:paraId="1AE6ED70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sz w:val="24"/>
          <w:szCs w:val="24"/>
        </w:rPr>
      </w:pPr>
      <w:r w:rsidRPr="00FD62BC">
        <w:rPr>
          <w:rFonts w:hint="eastAsia"/>
          <w:sz w:val="24"/>
          <w:szCs w:val="24"/>
        </w:rPr>
        <w:t>此方式配置如下，具体可参考测试工程中的：</w:t>
      </w:r>
      <w:r w:rsidRPr="00FD62BC">
        <w:rPr>
          <w:sz w:val="24"/>
          <w:szCs w:val="24"/>
        </w:rPr>
        <w:t>ShardDatabaseByModTest</w:t>
      </w:r>
      <w:r w:rsidRPr="00FD62BC">
        <w:rPr>
          <w:rFonts w:hint="eastAsia"/>
          <w:sz w:val="24"/>
          <w:szCs w:val="24"/>
        </w:rPr>
        <w:t xml:space="preserve">.java </w:t>
      </w:r>
      <w:r w:rsidRPr="00FD62BC">
        <w:rPr>
          <w:rFonts w:hint="eastAsia"/>
          <w:sz w:val="24"/>
          <w:szCs w:val="24"/>
        </w:rPr>
        <w:t>及</w:t>
      </w:r>
      <w:r w:rsidRPr="00FD62BC">
        <w:rPr>
          <w:sz w:val="24"/>
          <w:szCs w:val="24"/>
        </w:rPr>
        <w:t>shard-database-by-mod.xml</w:t>
      </w:r>
    </w:p>
    <w:p w14:paraId="282FAC9E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lastRenderedPageBreak/>
        <w:t xml:space="preserve">&lt;!--  mode one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数据源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14:paraId="47FDF573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ataSourceOn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mchange.v2.c3p0.ComboPooledDataSourc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destroy-method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lose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74BE24A0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riverClass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mysql.jdbc.Driver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3D9004E3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jdbcUrl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59184E8E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jdbc:mysql://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  <w:u w:val="single"/>
        </w:rPr>
        <w:t>localhost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:3306/test0?useUnicode=true</w:t>
      </w:r>
      <w:r w:rsidRPr="00FD62BC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characterEncoding=UTF-8</w:t>
      </w:r>
      <w:r w:rsidRPr="00FD62BC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autoReconnect=true</w:t>
      </w:r>
      <w:r w:rsidRPr="00FD62BC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failOverReadOnly=false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148A927A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23221396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user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root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6D561CFC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password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lovejava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1BA2D1EE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initialPoolSiz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505C5DF8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inPoolSiz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028DCA04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xPoolSiz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10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148BA38B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acquireIncrement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5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4C0DC5CB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xIdleTim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30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4769D35D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xStatements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0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41DE6FBA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0D70FD5A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&lt;!-- mode two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数据源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14:paraId="42B423D0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ataSourceTwo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mchange.v2.c3p0.ComboPooledDataSourc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destroy-method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lose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13CEAC4C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riverClass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mysql.jdbc.Driver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7AB488E4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jdbcUrl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7AF49640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jdbc:mysql://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  <w:u w:val="single"/>
        </w:rPr>
        <w:t>localhost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:3306/test1?useUnicode=true</w:t>
      </w:r>
      <w:r w:rsidRPr="00FD62BC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characterEncoding=UTF-8</w:t>
      </w:r>
      <w:r w:rsidRPr="00FD62BC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autoReconnect=true</w:t>
      </w:r>
      <w:r w:rsidRPr="00FD62BC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failOverReadOnly=false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1435062C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513A6F45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user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root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49CB8721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password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lovejava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200BC765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initialPoolSiz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7EED2F53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inPoolSiz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6C3D87D9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xPoolSiz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10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0F91840D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acquireIncrement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5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5C838FB5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xIdleTim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30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3E2CFA4E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xStatements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0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5E8B5D39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23843A36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&lt;!-- mode three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数据源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14:paraId="22B9EFAD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ataSourceThre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mchange.v2.c3p0.ComboPooledDataSourc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destroy-method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lose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522C9351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riverClass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mysql.jdbc.Driver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131C719B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jdbcUrl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453EFF5B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jdbc:mysql://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  <w:u w:val="single"/>
        </w:rPr>
        <w:t>localhost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:3306/test2?useUnicode=true</w:t>
      </w:r>
      <w:r w:rsidRPr="00FD62BC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characterEncoding=UTF-8</w:t>
      </w:r>
      <w:r w:rsidRPr="00FD62BC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autoReconnect=true</w:t>
      </w:r>
      <w:r w:rsidRPr="00FD62BC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failOverReadOnly=false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1CD71ACE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032C1506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user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root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4D2F45E5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lastRenderedPageBreak/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password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lovejava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29993D4F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initialPoolSiz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76D1C561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inPoolSiz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688E1797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xPoolSiz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10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2E2BF7B7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acquireIncrement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5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67CAE49F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xIdleTim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30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6DB189FE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xStatements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0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4F07B422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759654B0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</w:p>
    <w:p w14:paraId="233BEA10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&lt;!-- mode four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数据源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14:paraId="4C8F20AF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ataSourceFour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mchange.v2.c3p0.ComboPooledDataSourc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destroy-method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lose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29E5AE3F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riverClass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mysql.jdbc.Driver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6B5A641A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jdbcUrl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05BF22A6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jdbc:mysql://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  <w:u w:val="single"/>
        </w:rPr>
        <w:t>localhost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:3306/test3?useUnicode=true</w:t>
      </w:r>
      <w:r w:rsidRPr="00FD62BC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characterEncoding=UTF-8</w:t>
      </w:r>
      <w:r w:rsidRPr="00FD62BC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autoReconnect=true</w:t>
      </w:r>
      <w:r w:rsidRPr="00FD62BC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failOverReadOnly=false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10A0EEAF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08F161C8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user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root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2F40DD98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password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lovejava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6681E2F0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initialPoolSiz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1FEBFF69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inPoolSiz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3BB21A0A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xPoolSiz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10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3A9DC2A2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acquireIncrement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5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514081E3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xIdleTim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30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32C3D4C8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xStatements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0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1DC6C50A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6D81D5F0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</w:p>
    <w:p w14:paraId="28F95911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&lt;!--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配置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Routing4DB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数据源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14:paraId="00DAA4D7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routing4DBDataSourc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google.code.routing4db.datasource.Routing4DBDataSource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5EF28067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targetDataSources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1834E762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map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409D5220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key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ataSourceOn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-ref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ataSourceOne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</w:p>
    <w:p w14:paraId="6E645FF4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key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ataSourceTwo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-ref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ataSourceTwo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</w:p>
    <w:p w14:paraId="1BC1F4AD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key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ataSourceThre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-ref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ataSourceThree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</w:p>
    <w:p w14:paraId="7AD44D03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key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ataSourceFour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-ref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ataSourceFour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</w:p>
    <w:p w14:paraId="3D9B66D3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map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0DC47483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44B6807C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&lt;!--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无路由配置时默认的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  <w:u w:val="single"/>
        </w:rPr>
        <w:t>datasource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14:paraId="286BE60C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efaultTargetDataSourc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ref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ataSourceOne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4E651B66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17D8E502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</w:p>
    <w:p w14:paraId="76D6461B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&lt;!-- JdbcTemplate --&gt;</w:t>
      </w:r>
    </w:p>
    <w:p w14:paraId="154C657C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lastRenderedPageBreak/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jdbcTemplat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org.springframework.jdbc.core.JdbcTemplate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</w:t>
      </w:r>
    </w:p>
    <w:p w14:paraId="2EDDFA46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ataSourc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ref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routing4DBDataSource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</w:t>
      </w:r>
    </w:p>
    <w:p w14:paraId="14D71A10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1B0F87FE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</w:p>
    <w:p w14:paraId="3DE0ED3F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&lt;!--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事务配置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,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事务注解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@Transactional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要放到实现类上，不支持放到接口上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14:paraId="78FA58C8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transactionManager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org.springframework.jdbc.datasource.DataSourceTransactionManager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372CFB20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ataSourc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ref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routing4DBDataSourc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</w:p>
    <w:p w14:paraId="53AAC7E0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59C2C0A1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tx:annotation-driven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transaction-manager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transactionManager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</w:p>
    <w:p w14:paraId="1F64BBAE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</w:p>
    <w:p w14:paraId="7680B7DB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</w:p>
    <w:p w14:paraId="431A4EDC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&lt;!--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配置路由策略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14:paraId="635022F7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odRoutingStrategy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google.code.routing4db.strategy.impl.ModRoutingStrategy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145A3DCB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&lt;!--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分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4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个数据库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,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采用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Id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属性进行分库路由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</w:t>
      </w:r>
    </w:p>
    <w:p w14:paraId="650142FA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ataSourceNum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4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7C734D6E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propertyNam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id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6E6E6247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&lt;!--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取模的数据源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从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0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开始，以此编号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14:paraId="1BBD3E99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ataSourceKeyMap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46173059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map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02A6AC17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key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0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ataSourceOne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4F249518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key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1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ataSourceTwo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4978900A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key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ataSourceThree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313AA3B4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key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3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ataSourceFour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31A70297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map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</w:t>
      </w:r>
    </w:p>
    <w:p w14:paraId="6F1B184B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7D7FF359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30A79226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&lt;!--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  <w:u w:val="single"/>
        </w:rPr>
        <w:t>Dao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实现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14:paraId="279E762D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userDaoTarget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google.code.routing4db.dao.UserDaoJdbcTemplateImpl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052862EF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</w:p>
    <w:p w14:paraId="79682258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&lt;!--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配置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DAO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接口代理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）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--&gt;</w:t>
      </w:r>
    </w:p>
    <w:p w14:paraId="2AFA7AAA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userDao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google.code.routing4db.spring.RoutingSpringFactoryBean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6640866D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&lt;!--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代理接口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14:paraId="5471E60D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targetInterfac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google.code.routing4db.dao.UserDao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3093747D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</w:p>
    <w:p w14:paraId="23E8AB3D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&lt;!--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代理的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DAO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实际对象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14:paraId="2FFE161B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targetObject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ref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userDaoTarget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41A2E692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</w:p>
    <w:p w14:paraId="217443EF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&lt;!--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路由策略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14:paraId="045EF9F3" w14:textId="77777777"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routingStrategy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ref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odRoutingStrategy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4AA795C0" w14:textId="77777777" w:rsidR="00CB7D3B" w:rsidRPr="00CA343A" w:rsidRDefault="00FD62BC" w:rsidP="00CA34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lastRenderedPageBreak/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1A28C29D" w14:textId="77777777" w:rsidR="007E140B" w:rsidRPr="00896A0C" w:rsidRDefault="00925026" w:rsidP="00896A0C">
      <w:pPr>
        <w:pStyle w:val="2"/>
        <w:spacing w:before="0" w:after="0" w:line="240" w:lineRule="auto"/>
      </w:pPr>
      <w:bookmarkStart w:id="6" w:name="_Toc237584969"/>
      <w:r w:rsidRPr="00896A0C">
        <w:rPr>
          <w:rFonts w:hint="eastAsia"/>
        </w:rPr>
        <w:t>2</w:t>
      </w:r>
      <w:r w:rsidR="007E140B" w:rsidRPr="00896A0C">
        <w:rPr>
          <w:rFonts w:hint="eastAsia"/>
        </w:rPr>
        <w:t xml:space="preserve">.2 </w:t>
      </w:r>
      <w:r w:rsidRPr="00896A0C">
        <w:rPr>
          <w:rFonts w:hint="eastAsia"/>
        </w:rPr>
        <w:t>多机集群分库</w:t>
      </w:r>
      <w:r w:rsidR="00D334E8" w:rsidRPr="00896A0C">
        <w:rPr>
          <w:rFonts w:hint="eastAsia"/>
        </w:rPr>
        <w:t>，构建分布式数据库</w:t>
      </w:r>
      <w:r w:rsidR="00DD59EB" w:rsidRPr="00896A0C">
        <w:rPr>
          <w:rFonts w:hint="eastAsia"/>
        </w:rPr>
        <w:t>，示意图如下：</w:t>
      </w:r>
      <w:bookmarkEnd w:id="6"/>
    </w:p>
    <w:p w14:paraId="5B0A9A73" w14:textId="77777777" w:rsidR="00181658" w:rsidRDefault="00DB0506" w:rsidP="006638D6">
      <w:pPr>
        <w:pStyle w:val="a3"/>
        <w:ind w:left="420" w:firstLineChars="0" w:firstLine="0"/>
        <w:jc w:val="center"/>
        <w:rPr>
          <w:rFonts w:hint="eastAsia"/>
        </w:rPr>
      </w:pPr>
      <w:r>
        <w:object w:dxaOrig="11277" w:dyaOrig="9728" w14:anchorId="6C2AC9F3">
          <v:shape id="_x0000_i1029" type="#_x0000_t75" style="width:415.2pt;height:358pt" o:ole="">
            <v:imagedata r:id="rId17" o:title=""/>
          </v:shape>
          <o:OLEObject Type="Embed" ProgID="Visio.Drawing.11" ShapeID="_x0000_i1029" DrawAspect="Content" ObjectID="_1311327364" r:id="rId18"/>
        </w:object>
      </w:r>
    </w:p>
    <w:p w14:paraId="28BECF0A" w14:textId="40D40E23" w:rsidR="00DD59EB" w:rsidRDefault="006638D6" w:rsidP="006638D6">
      <w:pPr>
        <w:pStyle w:val="a3"/>
        <w:ind w:left="420" w:firstLineChars="0" w:firstLine="0"/>
        <w:jc w:val="center"/>
      </w:pPr>
      <w:r w:rsidRPr="006638D6">
        <w:rPr>
          <w:rFonts w:hint="eastAsia"/>
          <w:b/>
        </w:rPr>
        <w:t>2.2</w:t>
      </w:r>
      <w:r>
        <w:rPr>
          <w:rFonts w:hint="eastAsia"/>
          <w:b/>
        </w:rPr>
        <w:t xml:space="preserve"> </w:t>
      </w:r>
      <w:r w:rsidRPr="006638D6">
        <w:rPr>
          <w:rFonts w:hint="eastAsia"/>
          <w:b/>
        </w:rPr>
        <w:t>多机分布式机器分库示意图</w:t>
      </w:r>
    </w:p>
    <w:p w14:paraId="3B19697B" w14:textId="346DEB23" w:rsidR="00D079DF" w:rsidRPr="00F2145A" w:rsidRDefault="00533A44" w:rsidP="00F2145A">
      <w:pPr>
        <w:autoSpaceDE w:val="0"/>
        <w:autoSpaceDN w:val="0"/>
        <w:adjustRightInd w:val="0"/>
        <w:jc w:val="left"/>
        <w:rPr>
          <w:sz w:val="24"/>
          <w:szCs w:val="24"/>
        </w:rPr>
      </w:pPr>
      <w:r w:rsidRPr="00533A44">
        <w:rPr>
          <w:rFonts w:hint="eastAsia"/>
        </w:rPr>
        <w:t>此方式与单机分库没什么区别</w:t>
      </w:r>
      <w:r w:rsidR="003B5BEE">
        <w:rPr>
          <w:rFonts w:hint="eastAsia"/>
        </w:rPr>
        <w:t>，原理及配置方式相同</w:t>
      </w:r>
      <w:r w:rsidRPr="00533A44">
        <w:rPr>
          <w:rFonts w:hint="eastAsia"/>
        </w:rPr>
        <w:t>，唯一区别就是把数据源的</w:t>
      </w:r>
      <w:r w:rsidRPr="00533A44">
        <w:rPr>
          <w:rFonts w:hint="eastAsia"/>
        </w:rPr>
        <w:t>IP</w:t>
      </w:r>
      <w:r w:rsidR="003B5BEE">
        <w:rPr>
          <w:rFonts w:hint="eastAsia"/>
        </w:rPr>
        <w:t>修改一下，其</w:t>
      </w:r>
      <w:r w:rsidRPr="00533A44">
        <w:rPr>
          <w:rFonts w:hint="eastAsia"/>
        </w:rPr>
        <w:t>配置可参考</w:t>
      </w:r>
      <w:r w:rsidRPr="00533A44">
        <w:rPr>
          <w:rFonts w:hint="eastAsia"/>
        </w:rPr>
        <w:t>2.1</w:t>
      </w:r>
      <w:r w:rsidR="003B5BEE">
        <w:rPr>
          <w:rFonts w:hint="eastAsia"/>
        </w:rPr>
        <w:t>单机版分库，</w:t>
      </w:r>
      <w:r w:rsidR="00181658">
        <w:rPr>
          <w:rFonts w:hint="eastAsia"/>
        </w:rPr>
        <w:t>参考测试工程中的</w:t>
      </w:r>
      <w:r w:rsidR="00F2145A">
        <w:rPr>
          <w:rFonts w:hint="eastAsia"/>
        </w:rPr>
        <w:t>：</w:t>
      </w:r>
      <w:r w:rsidR="00181658" w:rsidRPr="00F2145A">
        <w:rPr>
          <w:sz w:val="20"/>
          <w:szCs w:val="20"/>
        </w:rPr>
        <w:t>ShardDatabaseByModTest</w:t>
      </w:r>
      <w:r w:rsidR="00181658" w:rsidRPr="00F2145A">
        <w:rPr>
          <w:rFonts w:hint="eastAsia"/>
          <w:sz w:val="20"/>
          <w:szCs w:val="20"/>
        </w:rPr>
        <w:t>.java</w:t>
      </w:r>
      <w:r w:rsidR="00181658" w:rsidRPr="00F2145A">
        <w:rPr>
          <w:rFonts w:hint="eastAsia"/>
          <w:sz w:val="20"/>
          <w:szCs w:val="20"/>
        </w:rPr>
        <w:t>及</w:t>
      </w:r>
      <w:r w:rsidR="00181658" w:rsidRPr="00F2145A">
        <w:rPr>
          <w:sz w:val="20"/>
          <w:szCs w:val="20"/>
        </w:rPr>
        <w:t>shard-database-by-mod.xml</w:t>
      </w:r>
      <w:r w:rsidR="00F2145A">
        <w:rPr>
          <w:rFonts w:hint="eastAsia"/>
          <w:sz w:val="20"/>
          <w:szCs w:val="20"/>
        </w:rPr>
        <w:t>实例</w:t>
      </w:r>
      <w:r w:rsidR="00181658">
        <w:rPr>
          <w:rFonts w:hint="eastAsia"/>
        </w:rPr>
        <w:t>。</w:t>
      </w:r>
      <w:r w:rsidR="00AD573A">
        <w:rPr>
          <w:rFonts w:hint="eastAsia"/>
        </w:rPr>
        <w:t>配置如下</w:t>
      </w:r>
      <w:r w:rsidR="00181658">
        <w:rPr>
          <w:rFonts w:hint="eastAsia"/>
        </w:rPr>
        <w:t>，</w:t>
      </w:r>
      <w:r w:rsidR="00AD573A">
        <w:rPr>
          <w:rFonts w:hint="eastAsia"/>
        </w:rPr>
        <w:t>：</w:t>
      </w:r>
    </w:p>
    <w:p w14:paraId="58F06C06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&lt;!--  mode one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数据源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14:paraId="1A6D01F1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ataSourceOn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mchange.v2.c3p0.ComboPooledDataSourc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destroy-method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lose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62F03345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riverClass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mysql.jdbc.Driver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33EBCB2A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jdbcUrl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77DDCFB7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jdbc:mysql://</w:t>
      </w:r>
      <w:r w:rsidRPr="00AD573A">
        <w:rPr>
          <w:rFonts w:ascii="Courier New" w:hAnsi="Courier New" w:cs="Courier New"/>
          <w:color w:val="000000"/>
          <w:kern w:val="0"/>
          <w:sz w:val="18"/>
          <w:szCs w:val="18"/>
        </w:rPr>
        <w:t>192.168.3.25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:3306/test?useUnicode=true</w:t>
      </w:r>
      <w:r w:rsidRPr="00FD62BC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characterEncoding=UTF-8</w:t>
      </w:r>
      <w:r w:rsidRPr="00FD62BC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autoReconnect=true</w:t>
      </w:r>
      <w:r w:rsidRPr="00FD62BC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failOverReadOnly=false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137687EF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45499764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user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root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3341C0AE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password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lovejava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7C899585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initialPoolSiz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453A0601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inPoolSiz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5E052369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xPoolSiz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10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062C6530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lastRenderedPageBreak/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acquireIncrement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5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7032A772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xIdleTim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30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624EA56A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xStatements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0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7E2CCE03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17E8489F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&lt;!-- mode two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数据源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14:paraId="4536B53B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ataSourceTwo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mchange.v2.c3p0.ComboPooledDataSourc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destroy-method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lose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5ED37E7C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riverClass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mysql.jdbc.Driver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72A84405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jdbcUrl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3C466003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jdbc:mysql://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192.168.3.2</w:t>
      </w:r>
      <w:r>
        <w:rPr>
          <w:rFonts w:ascii="Courier New" w:hAnsi="Courier New" w:cs="Courier New" w:hint="eastAsia"/>
          <w:color w:val="000000"/>
          <w:kern w:val="0"/>
          <w:sz w:val="18"/>
          <w:szCs w:val="18"/>
        </w:rPr>
        <w:t>6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3306/test</w:t>
      </w:r>
      <w:r>
        <w:rPr>
          <w:rFonts w:ascii="Courier New" w:hAnsi="Courier New" w:cs="Courier New" w:hint="eastAsia"/>
          <w:color w:val="000000"/>
          <w:kern w:val="0"/>
          <w:sz w:val="18"/>
          <w:szCs w:val="18"/>
        </w:rPr>
        <w:t>1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?useUnicode=true</w:t>
      </w:r>
      <w:r w:rsidRPr="00FD62BC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characterEncoding=UTF-8</w:t>
      </w:r>
      <w:r w:rsidRPr="00FD62BC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autoReconnect=true</w:t>
      </w:r>
      <w:r w:rsidRPr="00FD62BC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failOverReadOnly=false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72DE3804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5217E4FE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user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root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79B8C1B5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password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lovejava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3FEC2A00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initialPoolSiz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6214158B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inPoolSiz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378B63A4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xPoolSiz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10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797A64DD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acquireIncrement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5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677C6DC4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xIdleTim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30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2B8BDF3B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xStatements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0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2FFFAAE8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7E4C6344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&lt;!-- mode three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数据源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14:paraId="53891180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ataSourceThre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mchange.v2.c3p0.ComboPooledDataSourc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destroy-method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lose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4C71479F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riverClass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mysql.jdbc.Driver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30D57CB9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jdbcUrl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091E9682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jdbc:mysql://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192.168.3.2</w:t>
      </w:r>
      <w:r>
        <w:rPr>
          <w:rFonts w:ascii="Courier New" w:hAnsi="Courier New" w:cs="Courier New" w:hint="eastAsia"/>
          <w:color w:val="000000"/>
          <w:kern w:val="0"/>
          <w:sz w:val="18"/>
          <w:szCs w:val="18"/>
        </w:rPr>
        <w:t>7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:3306/test2?useUnicode=true</w:t>
      </w:r>
      <w:r w:rsidRPr="00FD62BC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characterEncoding=UTF-8</w:t>
      </w:r>
      <w:r w:rsidRPr="00FD62BC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autoReconnect=true</w:t>
      </w:r>
      <w:r w:rsidRPr="00FD62BC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failOverReadOnly=false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7580AFC5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64E421C2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user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root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1EEFFFCC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password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lovejava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7834F34C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initialPoolSiz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2266A1AC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inPoolSiz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56550F16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xPoolSiz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10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1830A366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acquireIncrement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5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1CF942D1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xIdleTim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30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21851FB3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xStatements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0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0B1DCC5B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113566A0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</w:p>
    <w:p w14:paraId="48AEB801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&lt;!-- mode four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数据源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14:paraId="71D5DAD2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ataSourceFour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mchange.v2.c3p0.ComboPooledDataSourc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destroy-method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lose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3438B00A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riverClass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mysql.jdbc.Driver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7DC62BF2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lastRenderedPageBreak/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jdbcUrl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3690EB96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jdbc:mysql://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192.168.3.2</w:t>
      </w:r>
      <w:r>
        <w:rPr>
          <w:rFonts w:ascii="Courier New" w:hAnsi="Courier New" w:cs="Courier New" w:hint="eastAsia"/>
          <w:color w:val="000000"/>
          <w:kern w:val="0"/>
          <w:sz w:val="18"/>
          <w:szCs w:val="18"/>
        </w:rPr>
        <w:t>8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:3306/test3?useUnicode=true</w:t>
      </w:r>
      <w:r w:rsidRPr="00FD62BC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characterEncoding=UTF-8</w:t>
      </w:r>
      <w:r w:rsidRPr="00FD62BC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autoReconnect=true</w:t>
      </w:r>
      <w:r w:rsidRPr="00FD62BC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failOverReadOnly=false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70AA98F4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5BBAC312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user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root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26DA8240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password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lovejava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27C39CA1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initialPoolSiz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165C9BFD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inPoolSiz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79D90808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xPoolSiz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10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161613EB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acquireIncrement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5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6806DF55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xIdleTim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30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6AB2AC39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axStatements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0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6385F992" w14:textId="77777777"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750B5E46" w14:textId="77777777" w:rsidR="007C7C4C" w:rsidRDefault="007C7C4C" w:rsidP="007C7C4C">
      <w:pPr>
        <w:pStyle w:val="2"/>
        <w:spacing w:before="0" w:after="0" w:line="240" w:lineRule="auto"/>
        <w:rPr>
          <w:sz w:val="28"/>
          <w:szCs w:val="28"/>
        </w:rPr>
      </w:pPr>
      <w:bookmarkStart w:id="7" w:name="_Toc237584970"/>
      <w:r w:rsidRPr="007C7C4C">
        <w:rPr>
          <w:rFonts w:hint="eastAsia"/>
          <w:sz w:val="28"/>
          <w:szCs w:val="28"/>
        </w:rPr>
        <w:t xml:space="preserve">2.3 </w:t>
      </w:r>
      <w:r w:rsidRPr="007C7C4C">
        <w:rPr>
          <w:rFonts w:hint="eastAsia"/>
          <w:sz w:val="28"/>
          <w:szCs w:val="28"/>
        </w:rPr>
        <w:t>高可用多级分布式集群</w:t>
      </w:r>
      <w:r w:rsidR="00137D19">
        <w:rPr>
          <w:rFonts w:hint="eastAsia"/>
          <w:sz w:val="28"/>
          <w:szCs w:val="28"/>
        </w:rPr>
        <w:t>，示意图如下：</w:t>
      </w:r>
      <w:bookmarkEnd w:id="7"/>
    </w:p>
    <w:p w14:paraId="502CA20F" w14:textId="77777777" w:rsidR="00137D19" w:rsidRDefault="00872EFA" w:rsidP="00872EFA">
      <w:pPr>
        <w:jc w:val="center"/>
      </w:pPr>
      <w:r>
        <w:object w:dxaOrig="12283" w:dyaOrig="9720" w14:anchorId="4092600B">
          <v:shape id="_x0000_i1030" type="#_x0000_t75" style="width:415.85pt;height:328.35pt" o:ole="">
            <v:imagedata r:id="rId19" o:title=""/>
          </v:shape>
          <o:OLEObject Type="Embed" ProgID="Visio.Drawing.11" ShapeID="_x0000_i1030" DrawAspect="Content" ObjectID="_1311327365" r:id="rId20"/>
        </w:object>
      </w:r>
    </w:p>
    <w:p w14:paraId="5B51F263" w14:textId="77777777" w:rsidR="00872EFA" w:rsidRPr="00872EFA" w:rsidRDefault="00872EFA" w:rsidP="00872EFA">
      <w:pPr>
        <w:jc w:val="center"/>
        <w:rPr>
          <w:b/>
        </w:rPr>
      </w:pPr>
      <w:r w:rsidRPr="00872EFA">
        <w:rPr>
          <w:rFonts w:hint="eastAsia"/>
          <w:b/>
        </w:rPr>
        <w:t xml:space="preserve">2.3 </w:t>
      </w:r>
      <w:r w:rsidRPr="00872EFA">
        <w:rPr>
          <w:rFonts w:hint="eastAsia"/>
          <w:b/>
        </w:rPr>
        <w:t>高可用分布式集群</w:t>
      </w:r>
    </w:p>
    <w:p w14:paraId="71CCB11B" w14:textId="560D62B4" w:rsidR="00223E00" w:rsidRPr="004005C1" w:rsidRDefault="004005C1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 w:themeColor="text1"/>
          <w:kern w:val="0"/>
          <w:sz w:val="18"/>
          <w:szCs w:val="18"/>
        </w:rPr>
      </w:pPr>
      <w:r>
        <w:rPr>
          <w:rFonts w:ascii="Courier New" w:hAnsi="Courier New" w:cs="Courier New" w:hint="eastAsia"/>
          <w:color w:val="000000" w:themeColor="text1"/>
          <w:kern w:val="0"/>
          <w:sz w:val="18"/>
          <w:szCs w:val="18"/>
        </w:rPr>
        <w:t>此方式结合</w:t>
      </w:r>
      <w:r>
        <w:rPr>
          <w:rFonts w:ascii="Courier New" w:hAnsi="Courier New" w:cs="Courier New" w:hint="eastAsia"/>
          <w:color w:val="000000" w:themeColor="text1"/>
          <w:kern w:val="0"/>
          <w:sz w:val="18"/>
          <w:szCs w:val="18"/>
        </w:rPr>
        <w:t>master</w:t>
      </w:r>
      <w:r w:rsidR="00421ED9">
        <w:rPr>
          <w:rFonts w:ascii="Courier New" w:hAnsi="Courier New" w:cs="Courier New" w:hint="eastAsia"/>
          <w:color w:val="000000" w:themeColor="text1"/>
          <w:kern w:val="0"/>
          <w:sz w:val="18"/>
          <w:szCs w:val="18"/>
        </w:rPr>
        <w:t>-slaves</w:t>
      </w:r>
      <w:r w:rsidR="00421ED9">
        <w:rPr>
          <w:rFonts w:ascii="Courier New" w:hAnsi="Courier New" w:cs="Courier New" w:hint="eastAsia"/>
          <w:color w:val="000000" w:themeColor="text1"/>
          <w:kern w:val="0"/>
          <w:sz w:val="18"/>
          <w:szCs w:val="18"/>
        </w:rPr>
        <w:t>及</w:t>
      </w:r>
      <w:r w:rsidR="00421ED9">
        <w:rPr>
          <w:rFonts w:ascii="Courier New" w:hAnsi="Courier New" w:cs="Courier New" w:hint="eastAsia"/>
          <w:color w:val="000000" w:themeColor="text1"/>
          <w:kern w:val="0"/>
          <w:sz w:val="18"/>
          <w:szCs w:val="18"/>
        </w:rPr>
        <w:t>mod</w:t>
      </w:r>
      <w:r w:rsidR="00421ED9">
        <w:rPr>
          <w:rFonts w:ascii="Courier New" w:hAnsi="Courier New" w:cs="Courier New" w:hint="eastAsia"/>
          <w:color w:val="000000" w:themeColor="text1"/>
          <w:kern w:val="0"/>
          <w:sz w:val="18"/>
          <w:szCs w:val="18"/>
        </w:rPr>
        <w:t>模式，</w:t>
      </w:r>
      <w:r w:rsidRPr="004005C1">
        <w:rPr>
          <w:rFonts w:ascii="Courier New" w:hAnsi="Courier New" w:cs="Courier New" w:hint="eastAsia"/>
          <w:color w:val="000000" w:themeColor="text1"/>
          <w:kern w:val="0"/>
          <w:sz w:val="18"/>
          <w:szCs w:val="18"/>
        </w:rPr>
        <w:t>具体可参考</w:t>
      </w:r>
      <w:r w:rsidRPr="004005C1">
        <w:rPr>
          <w:rFonts w:ascii="Courier New" w:hAnsi="Courier New" w:cs="Courier New" w:hint="eastAsia"/>
          <w:color w:val="000000" w:themeColor="text1"/>
          <w:kern w:val="0"/>
          <w:sz w:val="18"/>
          <w:szCs w:val="18"/>
        </w:rPr>
        <w:t>mod-master-slaves-example.xml</w:t>
      </w:r>
      <w:r w:rsidRPr="004005C1">
        <w:rPr>
          <w:rFonts w:ascii="Courier New" w:hAnsi="Courier New" w:cs="Courier New" w:hint="eastAsia"/>
          <w:color w:val="000000" w:themeColor="text1"/>
          <w:kern w:val="0"/>
          <w:sz w:val="18"/>
          <w:szCs w:val="18"/>
        </w:rPr>
        <w:t>及</w:t>
      </w:r>
      <w:r w:rsidRPr="004005C1">
        <w:rPr>
          <w:rFonts w:ascii="Courier New" w:hAnsi="Courier New" w:cs="Courier New" w:hint="eastAsia"/>
          <w:color w:val="000000" w:themeColor="text1"/>
          <w:kern w:val="0"/>
          <w:sz w:val="18"/>
          <w:szCs w:val="18"/>
        </w:rPr>
        <w:t>ModMasterSlavesTest.java</w:t>
      </w:r>
      <w:r>
        <w:rPr>
          <w:rFonts w:ascii="Courier New" w:hAnsi="Courier New" w:cs="Courier New" w:hint="eastAsia"/>
          <w:color w:val="000000" w:themeColor="text1"/>
          <w:kern w:val="0"/>
          <w:sz w:val="18"/>
          <w:szCs w:val="18"/>
        </w:rPr>
        <w:t xml:space="preserve"> </w:t>
      </w:r>
      <w:r w:rsidR="00223E00" w:rsidRPr="004005C1">
        <w:rPr>
          <w:rFonts w:ascii="Courier New" w:hAnsi="Courier New" w:cs="Courier New" w:hint="eastAsia"/>
          <w:color w:val="000000" w:themeColor="text1"/>
          <w:kern w:val="0"/>
          <w:sz w:val="18"/>
          <w:szCs w:val="18"/>
        </w:rPr>
        <w:t>部分配置如下：</w:t>
      </w:r>
    </w:p>
    <w:p w14:paraId="54B33D49" w14:textId="77777777"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&lt;!-- </w:t>
      </w:r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>配置</w:t>
      </w:r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Routing4DB </w:t>
      </w:r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>数据源</w:t>
      </w:r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14:paraId="7B4309AF" w14:textId="77777777"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routing4DBDataSource"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lastRenderedPageBreak/>
        <w:t>class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google.code.routing4db.datasource.Routing4DBDataSource"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55D77B8E" w14:textId="77777777"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targetDataSources"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46ABCF87" w14:textId="77777777"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map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484538D2" w14:textId="77777777"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ab/>
        <w:t xml:space="preserve">      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key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ataSourceOneMaster"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value-ref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="003D464D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ataSource</w:t>
      </w:r>
      <w:r w:rsidR="003D464D">
        <w:rPr>
          <w:rFonts w:ascii="Courier New" w:hAnsi="Courier New" w:cs="Courier New" w:hint="eastAsia"/>
          <w:i/>
          <w:iCs/>
          <w:color w:val="2A00FF"/>
          <w:kern w:val="0"/>
          <w:sz w:val="18"/>
          <w:szCs w:val="18"/>
        </w:rPr>
        <w:t>One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ster"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</w:p>
    <w:p w14:paraId="22A1B4C5" w14:textId="77777777"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ab/>
        <w:t xml:space="preserve">      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key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ataSourceOneSlaveOne"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value-ref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ataSourceOneSlaveOne"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</w:p>
    <w:p w14:paraId="30A0B34C" w14:textId="77777777"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ab/>
        <w:t xml:space="preserve">      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key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ataSourceOneSlaveTwo"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value-ref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ataSourceOneSlaveTwo"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</w:p>
    <w:p w14:paraId="200B3A43" w14:textId="77777777"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ab/>
        <w:t xml:space="preserve">      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key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ataSourceTwoMaster"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value-ref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ataSourceTwoMaster"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</w:p>
    <w:p w14:paraId="69C6D309" w14:textId="77777777"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ab/>
        <w:t xml:space="preserve">      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key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ataSourceSlaveOne"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value-ref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ataSourceSlaveOne"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</w:p>
    <w:p w14:paraId="0B9AF10A" w14:textId="77777777"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ab/>
        <w:t xml:space="preserve">      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key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ataSourceSlaveTwo"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value-ref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ataSourceSlaveTwo"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</w:p>
    <w:p w14:paraId="521DCE45" w14:textId="77777777"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map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5C7F0B66" w14:textId="77777777"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10E53C32" w14:textId="77777777"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</w:t>
      </w:r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&lt;!-- </w:t>
      </w:r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>默认的</w:t>
      </w:r>
      <w:r w:rsidRPr="00223E00">
        <w:rPr>
          <w:rFonts w:ascii="Courier New" w:hAnsi="Courier New" w:cs="Courier New"/>
          <w:color w:val="3F5FBF"/>
          <w:kern w:val="0"/>
          <w:sz w:val="18"/>
          <w:szCs w:val="18"/>
          <w:u w:val="single"/>
        </w:rPr>
        <w:t>datasource</w:t>
      </w:r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14:paraId="45431278" w14:textId="77777777"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efaultTargetDataSource"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ref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ataSourceOneMaster"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39286A4C" w14:textId="77777777"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5E82C43E" w14:textId="77777777"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&lt;!-- </w:t>
      </w:r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>配置路由策略</w:t>
      </w:r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14:paraId="59AF682C" w14:textId="77777777"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modMasterSlaveRoutingStrategy"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google.code.routing4db.strategy.impl.ModMasterSlaveRoutingStrategy"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393C3E2C" w14:textId="77777777"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&lt;!-- </w:t>
      </w:r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>分</w:t>
      </w:r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>2</w:t>
      </w:r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>集群组</w:t>
      </w:r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, </w:t>
      </w:r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>采用</w:t>
      </w:r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>Id</w:t>
      </w:r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>属性进行分库路由</w:t>
      </w:r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</w:t>
      </w:r>
    </w:p>
    <w:p w14:paraId="5729DDD2" w14:textId="77777777"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ataSourceNum"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7C2FB832" w14:textId="77777777"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propertyName"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id"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14:paraId="4DBA607B" w14:textId="77777777"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>&lt;!--</w:t>
      </w:r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>取模的数据源</w:t>
      </w:r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>从</w:t>
      </w:r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>0</w:t>
      </w:r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>开始，以此编号</w:t>
      </w:r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14:paraId="02143484" w14:textId="77777777"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ataSourceKeyMap"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5C2F59A8" w14:textId="77777777"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map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1F8F7A98" w14:textId="77777777"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  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key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0"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ataSourceOneMaster,dataSourceOneSlaveOne,dataSourceOneSlaveTwo"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5E5EEDA9" w14:textId="77777777"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  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key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1"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ataSourceTwoMaster,dataSourceTwoSlaveOne,dataSourceTwoSlaveTwo"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7AD0616E" w14:textId="77777777"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map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</w:t>
      </w:r>
    </w:p>
    <w:p w14:paraId="2736AE86" w14:textId="77777777"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77D2245E" w14:textId="77777777"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14:paraId="0A779686" w14:textId="77777777" w:rsidR="00872EFA" w:rsidRPr="007C7C4C" w:rsidRDefault="00872EFA" w:rsidP="007C7C4C"/>
    <w:p w14:paraId="28D639CB" w14:textId="77777777" w:rsidR="00EF3260" w:rsidRDefault="00407D1B" w:rsidP="00407D1B">
      <w:pPr>
        <w:pStyle w:val="1"/>
        <w:spacing w:before="0" w:after="0" w:line="240" w:lineRule="auto"/>
        <w:rPr>
          <w:sz w:val="32"/>
          <w:szCs w:val="32"/>
        </w:rPr>
      </w:pPr>
      <w:bookmarkStart w:id="8" w:name="_Toc237584971"/>
      <w:r w:rsidRPr="00407D1B">
        <w:rPr>
          <w:rFonts w:hint="eastAsia"/>
          <w:sz w:val="32"/>
          <w:szCs w:val="32"/>
        </w:rPr>
        <w:t>三、</w:t>
      </w:r>
      <w:r w:rsidR="00BD607A" w:rsidRPr="00407D1B">
        <w:rPr>
          <w:rFonts w:hint="eastAsia"/>
          <w:sz w:val="32"/>
          <w:szCs w:val="32"/>
        </w:rPr>
        <w:t>负载</w:t>
      </w:r>
      <w:r w:rsidR="0013021C" w:rsidRPr="00407D1B">
        <w:rPr>
          <w:rFonts w:hint="eastAsia"/>
          <w:sz w:val="32"/>
          <w:szCs w:val="32"/>
        </w:rPr>
        <w:t>均衡示例</w:t>
      </w:r>
      <w:bookmarkEnd w:id="8"/>
    </w:p>
    <w:p w14:paraId="2452EA53" w14:textId="27C61702" w:rsidR="002E5D6E" w:rsidRPr="002D3526" w:rsidRDefault="00ED1CB4" w:rsidP="00E677CC">
      <w:pPr>
        <w:ind w:firstLine="420"/>
        <w:rPr>
          <w:rFonts w:hint="eastAsia"/>
        </w:rPr>
      </w:pPr>
      <w:r>
        <w:rPr>
          <w:rFonts w:hint="eastAsia"/>
        </w:rPr>
        <w:t>负责均衡，可参考</w:t>
      </w:r>
      <w:r>
        <w:rPr>
          <w:rFonts w:hint="eastAsia"/>
        </w:rPr>
        <w:t>Master-Slaves</w:t>
      </w:r>
      <w:r>
        <w:rPr>
          <w:rFonts w:hint="eastAsia"/>
        </w:rPr>
        <w:t>模式的实现。也可利用数据库驱动自带的功能实现，如</w:t>
      </w:r>
      <w:r w:rsidR="00D7042A">
        <w:rPr>
          <w:rFonts w:hint="eastAsia"/>
        </w:rPr>
        <w:t>Mysql</w:t>
      </w:r>
      <w:r w:rsidR="00D7042A">
        <w:rPr>
          <w:rFonts w:hint="eastAsia"/>
        </w:rPr>
        <w:t>的</w:t>
      </w:r>
      <w:r>
        <w:rPr>
          <w:rFonts w:hint="eastAsia"/>
        </w:rPr>
        <w:t>Connector-J</w:t>
      </w:r>
      <w:r w:rsidR="00D7042A">
        <w:rPr>
          <w:rFonts w:hint="eastAsia"/>
        </w:rPr>
        <w:t>，本身驱动就</w:t>
      </w:r>
      <w:r w:rsidR="00BF79D4">
        <w:rPr>
          <w:rFonts w:hint="eastAsia"/>
        </w:rPr>
        <w:t>也实现了负载均衡的</w:t>
      </w:r>
      <w:r w:rsidR="00D7042A">
        <w:rPr>
          <w:rFonts w:hint="eastAsia"/>
        </w:rPr>
        <w:t>功能。</w:t>
      </w:r>
    </w:p>
    <w:p w14:paraId="1BF428ED" w14:textId="77777777" w:rsidR="00EF3260" w:rsidRDefault="002E5D6E" w:rsidP="008F0DFF">
      <w:pPr>
        <w:pStyle w:val="1"/>
        <w:spacing w:before="0" w:after="0" w:line="240" w:lineRule="auto"/>
        <w:rPr>
          <w:sz w:val="32"/>
          <w:szCs w:val="32"/>
        </w:rPr>
      </w:pPr>
      <w:bookmarkStart w:id="9" w:name="_Toc237584972"/>
      <w:r w:rsidRPr="008F0DFF">
        <w:rPr>
          <w:rFonts w:hint="eastAsia"/>
          <w:sz w:val="32"/>
          <w:szCs w:val="32"/>
        </w:rPr>
        <w:t>四、</w:t>
      </w:r>
      <w:r w:rsidR="00CB7D7C" w:rsidRPr="008F0DFF">
        <w:rPr>
          <w:rFonts w:hint="eastAsia"/>
          <w:sz w:val="32"/>
          <w:szCs w:val="32"/>
        </w:rPr>
        <w:t>自定义</w:t>
      </w:r>
      <w:r w:rsidR="00CD47D5">
        <w:rPr>
          <w:rFonts w:hint="eastAsia"/>
          <w:sz w:val="32"/>
          <w:szCs w:val="32"/>
        </w:rPr>
        <w:t>数据源</w:t>
      </w:r>
      <w:r w:rsidR="00CB7D7C" w:rsidRPr="008F0DFF">
        <w:rPr>
          <w:rFonts w:hint="eastAsia"/>
          <w:sz w:val="32"/>
          <w:szCs w:val="32"/>
        </w:rPr>
        <w:t>路由策略</w:t>
      </w:r>
      <w:bookmarkEnd w:id="9"/>
    </w:p>
    <w:p w14:paraId="00D2DD79" w14:textId="62C89C82" w:rsidR="00401524" w:rsidRDefault="00133BCE" w:rsidP="00321DE4">
      <w:pPr>
        <w:ind w:firstLine="420"/>
      </w:pPr>
      <w:r>
        <w:rPr>
          <w:rFonts w:hint="eastAsia"/>
        </w:rPr>
        <w:t>通过扩展</w:t>
      </w:r>
      <w:r w:rsidRPr="00133BCE">
        <w:t>RoutingStrategy</w:t>
      </w:r>
      <w:r w:rsidR="00791008">
        <w:rPr>
          <w:rFonts w:hint="eastAsia"/>
        </w:rPr>
        <w:t>接口</w:t>
      </w:r>
      <w:r w:rsidR="00AE6F04">
        <w:rPr>
          <w:rFonts w:hint="eastAsia"/>
        </w:rPr>
        <w:t>，实现</w:t>
      </w:r>
      <w:r w:rsidR="00AE6F04">
        <w:rPr>
          <w:rFonts w:ascii="Courier New" w:hAnsi="Courier New" w:cs="Courier New"/>
          <w:color w:val="000000"/>
          <w:kern w:val="0"/>
          <w:sz w:val="20"/>
          <w:szCs w:val="20"/>
        </w:rPr>
        <w:t>route</w:t>
      </w:r>
      <w:r w:rsidR="00AE6F04">
        <w:rPr>
          <w:rFonts w:ascii="Courier New" w:hAnsi="Courier New" w:cs="Courier New" w:hint="eastAsia"/>
          <w:color w:val="000000"/>
          <w:kern w:val="0"/>
          <w:sz w:val="20"/>
          <w:szCs w:val="20"/>
        </w:rPr>
        <w:t>方法</w:t>
      </w:r>
      <w:r w:rsidR="00791008">
        <w:rPr>
          <w:rFonts w:hint="eastAsia"/>
        </w:rPr>
        <w:t>，来实现</w:t>
      </w:r>
      <w:r>
        <w:rPr>
          <w:rFonts w:hint="eastAsia"/>
        </w:rPr>
        <w:t>自定义的数据源路由策略。</w:t>
      </w:r>
      <w:r w:rsidR="008822EC">
        <w:rPr>
          <w:rFonts w:hint="eastAsia"/>
        </w:rPr>
        <w:t>在</w:t>
      </w:r>
      <w:r w:rsidR="008822EC">
        <w:rPr>
          <w:rFonts w:ascii="Courier New" w:hAnsi="Courier New" w:cs="Courier New"/>
          <w:color w:val="000000"/>
          <w:kern w:val="0"/>
          <w:sz w:val="20"/>
          <w:szCs w:val="20"/>
        </w:rPr>
        <w:t>route</w:t>
      </w:r>
      <w:r w:rsidR="00E11A74">
        <w:rPr>
          <w:rFonts w:hint="eastAsia"/>
        </w:rPr>
        <w:t>方法可根据</w:t>
      </w:r>
      <w:r w:rsidR="00E11A74">
        <w:rPr>
          <w:rFonts w:hint="eastAsia"/>
        </w:rPr>
        <w:t>DAO</w:t>
      </w:r>
      <w:r w:rsidR="000C75EA">
        <w:rPr>
          <w:rFonts w:hint="eastAsia"/>
        </w:rPr>
        <w:t>对象、方法、</w:t>
      </w:r>
      <w:r w:rsidR="00E11A74">
        <w:rPr>
          <w:rFonts w:hint="eastAsia"/>
        </w:rPr>
        <w:t>以及方法参数选择需要的数据源</w:t>
      </w:r>
      <w:r w:rsidR="00321DE4">
        <w:rPr>
          <w:rFonts w:hint="eastAsia"/>
        </w:rPr>
        <w:t>，</w:t>
      </w:r>
      <w:r w:rsidR="00652590">
        <w:rPr>
          <w:rFonts w:hint="eastAsia"/>
        </w:rPr>
        <w:t>将选择的数据源</w:t>
      </w:r>
      <w:r w:rsidR="00652590">
        <w:rPr>
          <w:rFonts w:hint="eastAsia"/>
        </w:rPr>
        <w:lastRenderedPageBreak/>
        <w:t>的</w:t>
      </w:r>
      <w:r w:rsidR="00652590">
        <w:rPr>
          <w:rFonts w:hint="eastAsia"/>
        </w:rPr>
        <w:t>key</w:t>
      </w:r>
      <w:r w:rsidR="00652590">
        <w:rPr>
          <w:rFonts w:hint="eastAsia"/>
        </w:rPr>
        <w:t>设置</w:t>
      </w:r>
      <w:r w:rsidR="000C75EA">
        <w:rPr>
          <w:rFonts w:hint="eastAsia"/>
        </w:rPr>
        <w:t>到</w:t>
      </w:r>
      <w:r w:rsidR="00321DE4">
        <w:rPr>
          <w:rFonts w:hint="eastAsia"/>
        </w:rPr>
        <w:t>RoutingHolder</w:t>
      </w:r>
      <w:r w:rsidR="00321DE4">
        <w:rPr>
          <w:rFonts w:hint="eastAsia"/>
        </w:rPr>
        <w:t>中。</w:t>
      </w:r>
      <w:r w:rsidR="000C75EA">
        <w:rPr>
          <w:rFonts w:hint="eastAsia"/>
        </w:rPr>
        <w:t xml:space="preserve"> </w:t>
      </w:r>
      <w:r w:rsidR="00221DC2">
        <w:rPr>
          <w:rFonts w:hint="eastAsia"/>
        </w:rPr>
        <w:t>在自定义</w:t>
      </w:r>
      <w:r w:rsidR="00A31ED1">
        <w:rPr>
          <w:rFonts w:hint="eastAsia"/>
        </w:rPr>
        <w:t>扩展数据源</w:t>
      </w:r>
      <w:r w:rsidR="00221DC2">
        <w:rPr>
          <w:rFonts w:hint="eastAsia"/>
        </w:rPr>
        <w:t>路由策略时可参考：</w:t>
      </w:r>
      <w:r w:rsidR="00221DC2" w:rsidRPr="00221DC2">
        <w:t>MasterSlaveStrategy</w:t>
      </w:r>
      <w:r w:rsidR="00221DC2">
        <w:rPr>
          <w:rFonts w:hint="eastAsia"/>
        </w:rPr>
        <w:t>，</w:t>
      </w:r>
      <w:r w:rsidR="00221DC2" w:rsidRPr="00221DC2">
        <w:t>ModRoutingStrategy</w:t>
      </w:r>
      <w:r w:rsidR="00221DC2">
        <w:rPr>
          <w:rFonts w:hint="eastAsia"/>
        </w:rPr>
        <w:t>及</w:t>
      </w:r>
      <w:r w:rsidR="00221DC2" w:rsidRPr="00221DC2">
        <w:t>ModMasterSlaveRoutingStrategy</w:t>
      </w:r>
      <w:r w:rsidR="002270B1">
        <w:rPr>
          <w:rFonts w:hint="eastAsia"/>
        </w:rPr>
        <w:t>代码</w:t>
      </w:r>
      <w:r w:rsidR="00221DC2">
        <w:rPr>
          <w:rFonts w:hint="eastAsia"/>
        </w:rPr>
        <w:t>。</w:t>
      </w:r>
      <w:r w:rsidR="00C50117">
        <w:rPr>
          <w:rFonts w:hint="eastAsia"/>
        </w:rPr>
        <w:t>route</w:t>
      </w:r>
      <w:r w:rsidR="00C50117">
        <w:rPr>
          <w:rFonts w:hint="eastAsia"/>
        </w:rPr>
        <w:t>方法</w:t>
      </w:r>
      <w:r w:rsidR="001B1E03">
        <w:rPr>
          <w:rFonts w:hint="eastAsia"/>
        </w:rPr>
        <w:t>参数说明如下：</w:t>
      </w:r>
    </w:p>
    <w:p w14:paraId="34872879" w14:textId="77777777" w:rsidR="005828C2" w:rsidRDefault="005828C2" w:rsidP="00C50117">
      <w:pPr>
        <w:autoSpaceDE w:val="0"/>
        <w:autoSpaceDN w:val="0"/>
        <w:adjustRightInd w:val="0"/>
        <w:ind w:firstLineChars="250" w:firstLine="50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>/**</w:t>
      </w:r>
    </w:p>
    <w:p w14:paraId="402888AB" w14:textId="77777777" w:rsidR="00305A24" w:rsidRDefault="005828C2" w:rsidP="005828C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3F5FBF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执行此策略，选择对应的数据源，并将其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key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设置到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RoutingHolder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中，</w:t>
      </w:r>
    </w:p>
    <w:p w14:paraId="6E0FDDE0" w14:textId="77777777" w:rsidR="005828C2" w:rsidRDefault="00305A24" w:rsidP="00305A24">
      <w:pPr>
        <w:autoSpaceDE w:val="0"/>
        <w:autoSpaceDN w:val="0"/>
        <w:adjustRightInd w:val="0"/>
        <w:ind w:firstLineChars="250" w:firstLine="50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3F5FBF"/>
          <w:kern w:val="0"/>
          <w:sz w:val="20"/>
          <w:szCs w:val="20"/>
        </w:rPr>
        <w:t xml:space="preserve">*  </w:t>
      </w:r>
      <w:r w:rsidR="005828C2">
        <w:rPr>
          <w:rFonts w:ascii="Courier New" w:hAnsi="Courier New" w:cs="Courier New"/>
          <w:color w:val="3F5FBF"/>
          <w:kern w:val="0"/>
          <w:sz w:val="20"/>
          <w:szCs w:val="20"/>
        </w:rPr>
        <w:t>如果未设置，则采用默认数据源</w:t>
      </w:r>
    </w:p>
    <w:p w14:paraId="71BFC31F" w14:textId="77777777" w:rsidR="005828C2" w:rsidRDefault="005828C2" w:rsidP="005828C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@param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 target  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代理的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DAO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对象</w:t>
      </w:r>
    </w:p>
    <w:p w14:paraId="64AD7A10" w14:textId="77777777" w:rsidR="005828C2" w:rsidRDefault="005828C2" w:rsidP="005828C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@param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 method   DAO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对象上执行的方法</w:t>
      </w:r>
    </w:p>
    <w:p w14:paraId="6E30B71D" w14:textId="77777777" w:rsidR="005828C2" w:rsidRDefault="005828C2" w:rsidP="005828C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@param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 args    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方法执行所需的参数</w:t>
      </w:r>
    </w:p>
    <w:p w14:paraId="5DEDC4AD" w14:textId="77777777" w:rsidR="005828C2" w:rsidRDefault="005828C2" w:rsidP="005828C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*/</w:t>
      </w:r>
    </w:p>
    <w:p w14:paraId="059F057B" w14:textId="77777777" w:rsidR="00321DE4" w:rsidRDefault="005828C2" w:rsidP="005828C2">
      <w:pPr>
        <w:ind w:firstLine="420"/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route(Object target, Method method, Object[] args);</w:t>
      </w:r>
    </w:p>
    <w:p w14:paraId="40A1F0FD" w14:textId="77777777" w:rsidR="00401524" w:rsidRPr="00401524" w:rsidRDefault="00401524" w:rsidP="00401524"/>
    <w:p w14:paraId="1FA6E152" w14:textId="77777777" w:rsidR="003B0E85" w:rsidRPr="004B6F3B" w:rsidRDefault="00273DDA" w:rsidP="00273DDA">
      <w:pPr>
        <w:pStyle w:val="1"/>
        <w:spacing w:before="0" w:after="0" w:line="240" w:lineRule="auto"/>
        <w:rPr>
          <w:sz w:val="32"/>
          <w:szCs w:val="32"/>
        </w:rPr>
      </w:pPr>
      <w:bookmarkStart w:id="10" w:name="_Toc237584973"/>
      <w:r w:rsidRPr="004B6F3B">
        <w:rPr>
          <w:rFonts w:hint="eastAsia"/>
          <w:sz w:val="32"/>
          <w:szCs w:val="32"/>
        </w:rPr>
        <w:t>五、如何</w:t>
      </w:r>
      <w:r w:rsidR="009C2EC0" w:rsidRPr="004B6F3B">
        <w:rPr>
          <w:rFonts w:hint="eastAsia"/>
          <w:sz w:val="32"/>
          <w:szCs w:val="32"/>
        </w:rPr>
        <w:t>指定数据源</w:t>
      </w:r>
      <w:bookmarkEnd w:id="10"/>
    </w:p>
    <w:p w14:paraId="601EBE3C" w14:textId="77777777" w:rsidR="00E62802" w:rsidRDefault="004B6AD7" w:rsidP="004B6AD7">
      <w:pPr>
        <w:ind w:firstLine="420"/>
        <w:rPr>
          <w:rFonts w:ascii="Courier New" w:hAnsi="Courier New" w:cs="Courier New"/>
          <w:color w:val="000000"/>
          <w:kern w:val="0"/>
          <w:szCs w:val="21"/>
        </w:rPr>
      </w:pPr>
      <w:r w:rsidRPr="006524D9">
        <w:rPr>
          <w:rFonts w:hint="eastAsia"/>
          <w:szCs w:val="21"/>
        </w:rPr>
        <w:t>你可以通过</w:t>
      </w:r>
      <w:r w:rsidR="00FF3004" w:rsidRPr="006524D9">
        <w:rPr>
          <w:szCs w:val="21"/>
        </w:rPr>
        <w:t>RoutingHolder</w:t>
      </w:r>
      <w:r w:rsidRPr="006524D9">
        <w:rPr>
          <w:rFonts w:ascii="Courier New" w:hAnsi="Courier New" w:cs="Courier New" w:hint="eastAsia"/>
          <w:color w:val="000000"/>
          <w:kern w:val="0"/>
          <w:szCs w:val="21"/>
        </w:rPr>
        <w:t>的</w:t>
      </w:r>
      <w:r w:rsidRPr="006524D9">
        <w:rPr>
          <w:rFonts w:ascii="Courier New" w:hAnsi="Courier New" w:cs="Courier New"/>
          <w:color w:val="000000"/>
          <w:kern w:val="0"/>
          <w:szCs w:val="21"/>
        </w:rPr>
        <w:t>setCurrentDataSourceKey(String Key)</w:t>
      </w:r>
      <w:r w:rsidRPr="006524D9">
        <w:rPr>
          <w:rFonts w:ascii="Courier New" w:hAnsi="Courier New" w:cs="Courier New" w:hint="eastAsia"/>
          <w:color w:val="000000"/>
          <w:kern w:val="0"/>
          <w:szCs w:val="21"/>
        </w:rPr>
        <w:t>方法手动指定数据源。</w:t>
      </w:r>
      <w:r w:rsidR="00037E64" w:rsidRPr="006524D9">
        <w:rPr>
          <w:rFonts w:ascii="Courier New" w:hAnsi="Courier New" w:cs="Courier New" w:hint="eastAsia"/>
          <w:color w:val="000000"/>
          <w:kern w:val="0"/>
          <w:szCs w:val="21"/>
        </w:rPr>
        <w:t>其中</w:t>
      </w:r>
      <w:r w:rsidR="00037E64" w:rsidRPr="006524D9">
        <w:rPr>
          <w:rFonts w:ascii="Courier New" w:hAnsi="Courier New" w:cs="Courier New" w:hint="eastAsia"/>
          <w:color w:val="000000"/>
          <w:kern w:val="0"/>
          <w:szCs w:val="21"/>
        </w:rPr>
        <w:t>key</w:t>
      </w:r>
      <w:r w:rsidR="00037E64" w:rsidRPr="006524D9">
        <w:rPr>
          <w:rFonts w:ascii="Courier New" w:hAnsi="Courier New" w:cs="Courier New" w:hint="eastAsia"/>
          <w:color w:val="000000"/>
          <w:kern w:val="0"/>
          <w:szCs w:val="21"/>
        </w:rPr>
        <w:t>为你注册到</w:t>
      </w:r>
      <w:r w:rsidR="00037E64" w:rsidRPr="006524D9">
        <w:rPr>
          <w:rFonts w:ascii="Courier New" w:hAnsi="Courier New" w:cs="Courier New"/>
          <w:color w:val="000000"/>
          <w:kern w:val="0"/>
          <w:szCs w:val="21"/>
        </w:rPr>
        <w:t>Routing4DBDataSource</w:t>
      </w:r>
      <w:r w:rsidR="00037E64" w:rsidRPr="006524D9">
        <w:rPr>
          <w:rFonts w:ascii="Courier New" w:hAnsi="Courier New" w:cs="Courier New" w:hint="eastAsia"/>
          <w:color w:val="000000"/>
          <w:kern w:val="0"/>
          <w:szCs w:val="21"/>
        </w:rPr>
        <w:t>中的</w:t>
      </w:r>
      <w:r w:rsidR="00037E64" w:rsidRPr="006524D9">
        <w:rPr>
          <w:rFonts w:ascii="Courier New" w:hAnsi="Courier New" w:cs="Courier New" w:hint="eastAsia"/>
          <w:color w:val="000000"/>
          <w:kern w:val="0"/>
          <w:szCs w:val="21"/>
        </w:rPr>
        <w:t>key</w:t>
      </w:r>
      <w:r w:rsidR="00037E64" w:rsidRPr="006524D9">
        <w:rPr>
          <w:rFonts w:ascii="Courier New" w:hAnsi="Courier New" w:cs="Courier New" w:hint="eastAsia"/>
          <w:color w:val="000000"/>
          <w:kern w:val="0"/>
          <w:szCs w:val="21"/>
        </w:rPr>
        <w:t>，设置</w:t>
      </w:r>
      <w:r w:rsidR="00037E64" w:rsidRPr="006524D9">
        <w:rPr>
          <w:rFonts w:ascii="Courier New" w:hAnsi="Courier New" w:cs="Courier New" w:hint="eastAsia"/>
          <w:color w:val="000000"/>
          <w:kern w:val="0"/>
          <w:szCs w:val="21"/>
        </w:rPr>
        <w:t>key</w:t>
      </w:r>
      <w:r w:rsidR="00037E64" w:rsidRPr="006524D9">
        <w:rPr>
          <w:rFonts w:ascii="Courier New" w:hAnsi="Courier New" w:cs="Courier New" w:hint="eastAsia"/>
          <w:color w:val="000000"/>
          <w:kern w:val="0"/>
          <w:szCs w:val="21"/>
        </w:rPr>
        <w:t>为</w:t>
      </w:r>
      <w:r w:rsidR="00037E64" w:rsidRPr="006524D9">
        <w:rPr>
          <w:rFonts w:ascii="Courier New" w:hAnsi="Courier New" w:cs="Courier New" w:hint="eastAsia"/>
          <w:color w:val="000000"/>
          <w:kern w:val="0"/>
          <w:szCs w:val="21"/>
        </w:rPr>
        <w:t>null</w:t>
      </w:r>
      <w:r w:rsidR="00037E64" w:rsidRPr="006524D9">
        <w:rPr>
          <w:rFonts w:ascii="Courier New" w:hAnsi="Courier New" w:cs="Courier New" w:hint="eastAsia"/>
          <w:color w:val="000000"/>
          <w:kern w:val="0"/>
          <w:szCs w:val="21"/>
        </w:rPr>
        <w:t>，则采用默认的数据源。</w:t>
      </w:r>
      <w:r w:rsidR="00BF6D81">
        <w:rPr>
          <w:rFonts w:ascii="Courier New" w:hAnsi="Courier New" w:cs="Courier New" w:hint="eastAsia"/>
          <w:color w:val="000000"/>
          <w:kern w:val="0"/>
          <w:szCs w:val="21"/>
        </w:rPr>
        <w:t>示例如下：</w:t>
      </w:r>
    </w:p>
    <w:p w14:paraId="1674ED86" w14:textId="77777777" w:rsidR="00AB1731" w:rsidRDefault="00AB1731" w:rsidP="004B6AD7">
      <w:pPr>
        <w:ind w:firstLine="420"/>
        <w:rPr>
          <w:rFonts w:ascii="Courier New" w:hAnsi="Courier New" w:cs="Courier New"/>
          <w:color w:val="000000"/>
          <w:kern w:val="0"/>
          <w:szCs w:val="21"/>
        </w:rPr>
      </w:pPr>
      <w:r>
        <w:rPr>
          <w:rFonts w:ascii="Courier New" w:hAnsi="Courier New" w:cs="Courier New" w:hint="eastAsia"/>
          <w:color w:val="000000"/>
          <w:kern w:val="0"/>
          <w:szCs w:val="21"/>
        </w:rPr>
        <w:t>采用</w:t>
      </w:r>
      <w:r>
        <w:rPr>
          <w:rFonts w:ascii="Courier New" w:hAnsi="Courier New" w:cs="Courier New" w:hint="eastAsia"/>
          <w:color w:val="000000"/>
          <w:kern w:val="0"/>
          <w:szCs w:val="21"/>
        </w:rPr>
        <w:t>dataSourceOne</w:t>
      </w:r>
      <w:r>
        <w:rPr>
          <w:rFonts w:ascii="Courier New" w:hAnsi="Courier New" w:cs="Courier New" w:hint="eastAsia"/>
          <w:color w:val="000000"/>
          <w:kern w:val="0"/>
          <w:szCs w:val="21"/>
        </w:rPr>
        <w:t>数据源</w:t>
      </w:r>
      <w:r w:rsidR="001E3491">
        <w:rPr>
          <w:rFonts w:ascii="Courier New" w:hAnsi="Courier New" w:cs="Courier New" w:hint="eastAsia"/>
          <w:color w:val="000000"/>
          <w:kern w:val="0"/>
          <w:szCs w:val="21"/>
        </w:rPr>
        <w:t>：</w:t>
      </w:r>
    </w:p>
    <w:p w14:paraId="1EC8EC79" w14:textId="77777777" w:rsidR="00BF6D81" w:rsidRDefault="00BF6D81" w:rsidP="004B6AD7">
      <w:pPr>
        <w:ind w:firstLine="420"/>
        <w:rPr>
          <w:rFonts w:ascii="Courier New" w:hAnsi="Courier New" w:cs="Courier New"/>
          <w:color w:val="000000"/>
          <w:kern w:val="0"/>
          <w:szCs w:val="21"/>
        </w:rPr>
      </w:pPr>
      <w:r w:rsidRPr="00BF6D81">
        <w:rPr>
          <w:rFonts w:ascii="Courier New" w:hAnsi="Courier New" w:cs="Courier New"/>
          <w:color w:val="000000"/>
          <w:kern w:val="0"/>
          <w:szCs w:val="21"/>
        </w:rPr>
        <w:t>RoutingHolder.setCurrentDataSourceKey(</w:t>
      </w:r>
      <w:r>
        <w:rPr>
          <w:rFonts w:ascii="Courier New" w:hAnsi="Courier New" w:cs="Courier New"/>
          <w:color w:val="000000"/>
          <w:kern w:val="0"/>
          <w:szCs w:val="21"/>
        </w:rPr>
        <w:t>“</w:t>
      </w:r>
      <w:r w:rsidRPr="00BF6D81">
        <w:rPr>
          <w:rFonts w:ascii="Courier New" w:hAnsi="Courier New" w:cs="Courier New"/>
          <w:color w:val="000000"/>
          <w:kern w:val="0"/>
          <w:szCs w:val="21"/>
        </w:rPr>
        <w:t>dataSource</w:t>
      </w:r>
      <w:r>
        <w:rPr>
          <w:rFonts w:ascii="Courier New" w:hAnsi="Courier New" w:cs="Courier New" w:hint="eastAsia"/>
          <w:color w:val="000000"/>
          <w:kern w:val="0"/>
          <w:szCs w:val="21"/>
        </w:rPr>
        <w:t>One</w:t>
      </w:r>
      <w:r>
        <w:rPr>
          <w:rFonts w:ascii="Courier New" w:hAnsi="Courier New" w:cs="Courier New"/>
          <w:color w:val="000000"/>
          <w:kern w:val="0"/>
          <w:szCs w:val="21"/>
        </w:rPr>
        <w:t>”</w:t>
      </w:r>
      <w:r w:rsidRPr="00BF6D81">
        <w:rPr>
          <w:rFonts w:ascii="Courier New" w:hAnsi="Courier New" w:cs="Courier New"/>
          <w:color w:val="000000"/>
          <w:kern w:val="0"/>
          <w:szCs w:val="21"/>
        </w:rPr>
        <w:t>);</w:t>
      </w:r>
    </w:p>
    <w:p w14:paraId="1D2499AD" w14:textId="77777777" w:rsidR="009518CB" w:rsidRDefault="009518CB" w:rsidP="004B6AD7">
      <w:pPr>
        <w:ind w:firstLine="420"/>
        <w:rPr>
          <w:rFonts w:ascii="Courier New" w:hAnsi="Courier New" w:cs="Courier New"/>
          <w:color w:val="000000"/>
          <w:kern w:val="0"/>
          <w:szCs w:val="21"/>
        </w:rPr>
      </w:pPr>
      <w:r>
        <w:rPr>
          <w:rFonts w:ascii="Courier New" w:hAnsi="Courier New" w:cs="Courier New" w:hint="eastAsia"/>
          <w:color w:val="000000"/>
          <w:kern w:val="0"/>
          <w:szCs w:val="21"/>
        </w:rPr>
        <w:t>采用默认数据源：</w:t>
      </w:r>
    </w:p>
    <w:p w14:paraId="202852C6" w14:textId="77777777" w:rsidR="00D87674" w:rsidRPr="006524D9" w:rsidRDefault="00BF6D81" w:rsidP="00D7154C">
      <w:pPr>
        <w:ind w:firstLine="420"/>
        <w:rPr>
          <w:rFonts w:ascii="Courier New" w:hAnsi="Courier New" w:cs="Courier New"/>
          <w:color w:val="000000"/>
          <w:kern w:val="0"/>
          <w:szCs w:val="21"/>
        </w:rPr>
      </w:pPr>
      <w:r w:rsidRPr="00BF6D81">
        <w:rPr>
          <w:rFonts w:ascii="Courier New" w:hAnsi="Courier New" w:cs="Courier New"/>
          <w:color w:val="000000"/>
          <w:kern w:val="0"/>
          <w:szCs w:val="21"/>
        </w:rPr>
        <w:t>RoutingHolder.setCurrentDataSourceKey(</w:t>
      </w:r>
      <w:r>
        <w:rPr>
          <w:rFonts w:ascii="Courier New" w:hAnsi="Courier New" w:cs="Courier New" w:hint="eastAsia"/>
          <w:color w:val="000000"/>
          <w:kern w:val="0"/>
          <w:szCs w:val="21"/>
        </w:rPr>
        <w:t>null</w:t>
      </w:r>
      <w:r w:rsidRPr="00BF6D81">
        <w:rPr>
          <w:rFonts w:ascii="Courier New" w:hAnsi="Courier New" w:cs="Courier New"/>
          <w:color w:val="000000"/>
          <w:kern w:val="0"/>
          <w:szCs w:val="21"/>
        </w:rPr>
        <w:t>);</w:t>
      </w:r>
    </w:p>
    <w:p w14:paraId="45FC3000" w14:textId="77777777" w:rsidR="002A0915" w:rsidRDefault="00D7154C" w:rsidP="00A6378B">
      <w:pPr>
        <w:pStyle w:val="1"/>
        <w:spacing w:before="0" w:after="0" w:line="240" w:lineRule="auto"/>
        <w:rPr>
          <w:sz w:val="32"/>
          <w:szCs w:val="32"/>
        </w:rPr>
      </w:pPr>
      <w:bookmarkStart w:id="11" w:name="_Toc237584974"/>
      <w:r w:rsidRPr="00A6378B">
        <w:rPr>
          <w:rFonts w:hint="eastAsia"/>
          <w:sz w:val="32"/>
          <w:szCs w:val="32"/>
        </w:rPr>
        <w:t>六、</w:t>
      </w:r>
      <w:r w:rsidR="004E046E" w:rsidRPr="00A6378B">
        <w:rPr>
          <w:rFonts w:hint="eastAsia"/>
          <w:sz w:val="32"/>
          <w:szCs w:val="32"/>
        </w:rPr>
        <w:t>事务的处理</w:t>
      </w:r>
      <w:bookmarkEnd w:id="11"/>
    </w:p>
    <w:p w14:paraId="76CA4112" w14:textId="77777777" w:rsidR="00A6378B" w:rsidRDefault="00EF6E6A" w:rsidP="00D7045A">
      <w:pPr>
        <w:ind w:firstLineChars="250" w:firstLine="525"/>
      </w:pPr>
      <w:r>
        <w:rPr>
          <w:rFonts w:hint="eastAsia"/>
        </w:rPr>
        <w:t>Routing4DB</w:t>
      </w:r>
      <w:r>
        <w:rPr>
          <w:rFonts w:hint="eastAsia"/>
        </w:rPr>
        <w:t>采用接口代理的方式实现数据源的路由，可实现单数据源事务支持，不支持多数据源事务。</w:t>
      </w:r>
      <w:r w:rsidR="00304F82">
        <w:rPr>
          <w:rFonts w:hint="eastAsia"/>
        </w:rPr>
        <w:t>事务处理方式和普通</w:t>
      </w:r>
      <w:r w:rsidR="004127A9">
        <w:rPr>
          <w:rFonts w:hint="eastAsia"/>
        </w:rPr>
        <w:t>处理方式没有什么差别；如果需要事务支持，只需在对应接口</w:t>
      </w:r>
      <w:r w:rsidR="004127A9" w:rsidRPr="004127A9">
        <w:rPr>
          <w:rFonts w:hint="eastAsia"/>
          <w:b/>
        </w:rPr>
        <w:t>实现类</w:t>
      </w:r>
      <w:r w:rsidR="004127A9">
        <w:rPr>
          <w:rFonts w:hint="eastAsia"/>
        </w:rPr>
        <w:t>的方法上，只需加入</w:t>
      </w:r>
      <w:r w:rsidR="004127A9">
        <w:rPr>
          <w:rFonts w:hint="eastAsia"/>
        </w:rPr>
        <w:t>@Transactional</w:t>
      </w:r>
      <w:r w:rsidR="004127A9">
        <w:rPr>
          <w:rFonts w:hint="eastAsia"/>
        </w:rPr>
        <w:t>或</w:t>
      </w:r>
      <w:r w:rsidR="004127A9">
        <w:rPr>
          <w:rFonts w:hint="eastAsia"/>
        </w:rPr>
        <w:t>AOP</w:t>
      </w:r>
      <w:r w:rsidR="004127A9">
        <w:rPr>
          <w:rFonts w:hint="eastAsia"/>
        </w:rPr>
        <w:t>的方式实现。</w:t>
      </w:r>
      <w:r w:rsidR="00ED6F43">
        <w:rPr>
          <w:rFonts w:hint="eastAsia"/>
        </w:rPr>
        <w:t>示例如下：</w:t>
      </w:r>
    </w:p>
    <w:p w14:paraId="482F3DE9" w14:textId="77777777" w:rsidR="005D5671" w:rsidRDefault="005D5671" w:rsidP="005D5671">
      <w:pPr>
        <w:autoSpaceDE w:val="0"/>
        <w:autoSpaceDN w:val="0"/>
        <w:adjustRightInd w:val="0"/>
        <w:ind w:firstLineChars="200" w:firstLine="40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646464"/>
          <w:kern w:val="0"/>
          <w:sz w:val="20"/>
          <w:szCs w:val="20"/>
        </w:rPr>
        <w:t>@Transactiona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)</w:t>
      </w:r>
    </w:p>
    <w:p w14:paraId="5766DC8C" w14:textId="77777777" w:rsidR="005D5671" w:rsidRDefault="005D5671" w:rsidP="005D567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nsertWithTransaction(User user) {</w:t>
      </w:r>
    </w:p>
    <w:p w14:paraId="2027DCF3" w14:textId="77777777" w:rsidR="005D5671" w:rsidRDefault="005D5671" w:rsidP="005D567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tring sql =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insert sql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14:paraId="345413F2" w14:textId="77777777" w:rsidR="005D5671" w:rsidRDefault="005D5671" w:rsidP="005D567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jdbcTempl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execute(sql);</w:t>
      </w:r>
    </w:p>
    <w:p w14:paraId="188DF133" w14:textId="77777777" w:rsidR="00A6378B" w:rsidRDefault="005D5671" w:rsidP="005D5671"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14:paraId="186AF38B" w14:textId="1DA4F668" w:rsidR="00A6378B" w:rsidRDefault="0003450D" w:rsidP="005E3845">
      <w:pPr>
        <w:ind w:firstLine="460"/>
        <w:rPr>
          <w:rFonts w:ascii="Courier New" w:hAnsi="Courier New" w:cs="Courier New" w:hint="eastAsia"/>
          <w:b/>
          <w:kern w:val="0"/>
          <w:szCs w:val="21"/>
        </w:rPr>
      </w:pPr>
      <w:r w:rsidRPr="00D6260C">
        <w:rPr>
          <w:rFonts w:hint="eastAsia"/>
          <w:b/>
          <w:sz w:val="24"/>
          <w:szCs w:val="24"/>
        </w:rPr>
        <w:t>注意：</w:t>
      </w:r>
      <w:r w:rsidR="00744FF1" w:rsidRPr="00D6260C">
        <w:rPr>
          <w:b/>
          <w:szCs w:val="21"/>
        </w:rPr>
        <w:t>要把</w:t>
      </w:r>
      <w:r w:rsidR="00744FF1" w:rsidRPr="00D6260C">
        <w:rPr>
          <w:b/>
          <w:szCs w:val="21"/>
        </w:rPr>
        <w:t>@Transactional</w:t>
      </w:r>
      <w:r w:rsidR="00744FF1" w:rsidRPr="00D6260C">
        <w:rPr>
          <w:b/>
          <w:szCs w:val="21"/>
        </w:rPr>
        <w:t>放到实现类，而非接口上。原因是</w:t>
      </w:r>
      <w:r w:rsidR="00744FF1" w:rsidRPr="00D6260C">
        <w:rPr>
          <w:b/>
          <w:szCs w:val="21"/>
        </w:rPr>
        <w:t>Routing4DB</w:t>
      </w:r>
      <w:r w:rsidRPr="00D6260C">
        <w:rPr>
          <w:rFonts w:ascii="Courier New" w:hAnsi="Courier New" w:cs="Courier New" w:hint="eastAsia"/>
          <w:b/>
          <w:kern w:val="0"/>
          <w:szCs w:val="21"/>
        </w:rPr>
        <w:t>采用基于接口代理的方式实现数据源路由，若</w:t>
      </w:r>
      <w:r w:rsidRPr="00D6260C">
        <w:rPr>
          <w:rFonts w:ascii="Courier New" w:hAnsi="Courier New" w:cs="Courier New"/>
          <w:b/>
          <w:kern w:val="0"/>
          <w:szCs w:val="21"/>
        </w:rPr>
        <w:t>@Transactional</w:t>
      </w:r>
      <w:r w:rsidRPr="00D6260C">
        <w:rPr>
          <w:rFonts w:ascii="Courier New" w:hAnsi="Courier New" w:cs="Courier New" w:hint="eastAsia"/>
          <w:b/>
          <w:kern w:val="0"/>
          <w:szCs w:val="21"/>
        </w:rPr>
        <w:t>放到接口上，</w:t>
      </w:r>
      <w:r w:rsidRPr="00D6260C">
        <w:rPr>
          <w:rFonts w:ascii="Courier New" w:hAnsi="Courier New" w:cs="Courier New" w:hint="eastAsia"/>
          <w:b/>
          <w:kern w:val="0"/>
          <w:szCs w:val="21"/>
        </w:rPr>
        <w:t>Spring FactoryBean</w:t>
      </w:r>
      <w:r w:rsidRPr="00D6260C">
        <w:rPr>
          <w:rFonts w:ascii="Courier New" w:hAnsi="Courier New" w:cs="Courier New" w:hint="eastAsia"/>
          <w:b/>
          <w:kern w:val="0"/>
          <w:szCs w:val="21"/>
        </w:rPr>
        <w:t>会在创建接口代理后，针对该代理创建事务处理拦截，事务处理在代理执行（路由策略执行）之前执行，导致未知异常。</w:t>
      </w:r>
    </w:p>
    <w:p w14:paraId="71043A10" w14:textId="67881C8B" w:rsidR="00AB42FC" w:rsidRDefault="00AB42FC" w:rsidP="00AB42FC">
      <w:pPr>
        <w:pStyle w:val="1"/>
        <w:spacing w:before="0" w:after="0" w:line="240" w:lineRule="auto"/>
        <w:rPr>
          <w:rFonts w:hint="eastAsia"/>
          <w:sz w:val="32"/>
          <w:szCs w:val="32"/>
        </w:rPr>
      </w:pPr>
      <w:bookmarkStart w:id="12" w:name="_Toc237584975"/>
      <w:r>
        <w:rPr>
          <w:rFonts w:hint="eastAsia"/>
          <w:sz w:val="32"/>
          <w:szCs w:val="32"/>
        </w:rPr>
        <w:t>七、</w:t>
      </w:r>
      <w:r w:rsidR="006F64A4">
        <w:rPr>
          <w:rFonts w:hint="eastAsia"/>
          <w:sz w:val="32"/>
          <w:szCs w:val="32"/>
        </w:rPr>
        <w:t>如何设置</w:t>
      </w:r>
      <w:r>
        <w:rPr>
          <w:rFonts w:hint="eastAsia"/>
          <w:sz w:val="32"/>
          <w:szCs w:val="32"/>
        </w:rPr>
        <w:t>某些方法不执行路由</w:t>
      </w:r>
      <w:bookmarkEnd w:id="12"/>
    </w:p>
    <w:p w14:paraId="29230109" w14:textId="64374C57" w:rsidR="00AB2B7B" w:rsidRPr="00AB2B7B" w:rsidRDefault="00AB2B7B" w:rsidP="00AB2B7B">
      <w:pPr>
        <w:rPr>
          <w:rFonts w:hint="eastAsia"/>
        </w:rPr>
      </w:pPr>
      <w:r>
        <w:rPr>
          <w:rFonts w:hint="eastAsia"/>
        </w:rPr>
        <w:t xml:space="preserve">     </w:t>
      </w:r>
      <w:r>
        <w:rPr>
          <w:rFonts w:hint="eastAsia"/>
        </w:rPr>
        <w:t>你可以配置某些方法不执行路由操作，只需配置对应路由策略中的</w:t>
      </w:r>
      <w:r w:rsidRPr="00AB2B7B">
        <w:t>excludeMethodPatterns</w:t>
      </w:r>
      <w:r>
        <w:rPr>
          <w:rFonts w:hint="eastAsia"/>
        </w:rPr>
        <w:t>属性</w:t>
      </w:r>
      <w:r w:rsidR="00BE7679">
        <w:rPr>
          <w:rFonts w:hint="eastAsia"/>
        </w:rPr>
        <w:t>，</w:t>
      </w:r>
      <w:r>
        <w:rPr>
          <w:rFonts w:hint="eastAsia"/>
        </w:rPr>
        <w:t>，设置不需要执行路由的方法规则。</w:t>
      </w:r>
      <w:r>
        <w:rPr>
          <w:rFonts w:hint="eastAsia"/>
        </w:rPr>
        <w:t xml:space="preserve"> </w:t>
      </w:r>
      <w:r w:rsidR="00445FEB">
        <w:rPr>
          <w:rFonts w:hint="eastAsia"/>
        </w:rPr>
        <w:t>示例</w:t>
      </w:r>
      <w:r>
        <w:rPr>
          <w:rFonts w:hint="eastAsia"/>
        </w:rPr>
        <w:t>配置如下。</w:t>
      </w:r>
    </w:p>
    <w:p w14:paraId="0AC7EDE2" w14:textId="77777777" w:rsidR="00AB2B7B" w:rsidRPr="00AB2B7B" w:rsidRDefault="00AB2B7B" w:rsidP="00AB2B7B">
      <w:pPr>
        <w:widowControl/>
        <w:autoSpaceDE w:val="0"/>
        <w:autoSpaceDN w:val="0"/>
        <w:adjustRightInd w:val="0"/>
        <w:jc w:val="left"/>
        <w:rPr>
          <w:rFonts w:ascii="Monaco" w:hAnsi="Monaco" w:cs="Monaco"/>
          <w:kern w:val="0"/>
          <w:sz w:val="18"/>
          <w:szCs w:val="18"/>
        </w:rPr>
      </w:pPr>
      <w:r w:rsidRPr="00AB2B7B">
        <w:rPr>
          <w:rFonts w:ascii="Monaco" w:hAnsi="Monaco" w:cs="Monaco"/>
          <w:color w:val="3F5FBF"/>
          <w:kern w:val="0"/>
          <w:sz w:val="18"/>
          <w:szCs w:val="18"/>
        </w:rPr>
        <w:t xml:space="preserve">&lt;!-- </w:t>
      </w:r>
      <w:r w:rsidRPr="00AB2B7B">
        <w:rPr>
          <w:rFonts w:ascii="Monaco" w:hAnsi="Monaco" w:cs="Monaco"/>
          <w:color w:val="3F5FBF"/>
          <w:kern w:val="0"/>
          <w:sz w:val="18"/>
          <w:szCs w:val="18"/>
        </w:rPr>
        <w:t>配置路由策略</w:t>
      </w:r>
      <w:r w:rsidRPr="00AB2B7B">
        <w:rPr>
          <w:rFonts w:ascii="Monaco" w:hAnsi="Monaco" w:cs="Monaco"/>
          <w:color w:val="3F5FBF"/>
          <w:kern w:val="0"/>
          <w:sz w:val="18"/>
          <w:szCs w:val="18"/>
        </w:rPr>
        <w:t xml:space="preserve"> --&gt;</w:t>
      </w:r>
    </w:p>
    <w:p w14:paraId="32FDBEF5" w14:textId="77777777" w:rsidR="00AB2B7B" w:rsidRPr="00AB2B7B" w:rsidRDefault="00AB2B7B" w:rsidP="00AB2B7B">
      <w:pPr>
        <w:widowControl/>
        <w:autoSpaceDE w:val="0"/>
        <w:autoSpaceDN w:val="0"/>
        <w:adjustRightInd w:val="0"/>
        <w:jc w:val="left"/>
        <w:rPr>
          <w:rFonts w:ascii="Monaco" w:hAnsi="Monaco" w:cs="Monaco"/>
          <w:kern w:val="0"/>
          <w:sz w:val="18"/>
          <w:szCs w:val="18"/>
        </w:rPr>
      </w:pPr>
      <w:r w:rsidRPr="00AB2B7B">
        <w:rPr>
          <w:rFonts w:ascii="Monaco" w:hAnsi="Monaco" w:cs="Monaco"/>
          <w:color w:val="008080"/>
          <w:kern w:val="0"/>
          <w:sz w:val="18"/>
          <w:szCs w:val="18"/>
        </w:rPr>
        <w:t>&lt;</w:t>
      </w:r>
      <w:r w:rsidRPr="00AB2B7B">
        <w:rPr>
          <w:rFonts w:ascii="Monaco" w:hAnsi="Monaco" w:cs="Monaco"/>
          <w:color w:val="3F7F7F"/>
          <w:kern w:val="0"/>
          <w:sz w:val="18"/>
          <w:szCs w:val="18"/>
        </w:rPr>
        <w:t>bean</w:t>
      </w:r>
      <w:r w:rsidRPr="00AB2B7B">
        <w:rPr>
          <w:rFonts w:ascii="Monaco" w:hAnsi="Monaco" w:cs="Monaco"/>
          <w:kern w:val="0"/>
          <w:sz w:val="18"/>
          <w:szCs w:val="18"/>
        </w:rPr>
        <w:t xml:space="preserve"> </w:t>
      </w:r>
      <w:r w:rsidRPr="00AB2B7B">
        <w:rPr>
          <w:rFonts w:ascii="Monaco" w:hAnsi="Monaco" w:cs="Monaco"/>
          <w:color w:val="7F007F"/>
          <w:kern w:val="0"/>
          <w:sz w:val="18"/>
          <w:szCs w:val="18"/>
        </w:rPr>
        <w:t>id</w:t>
      </w:r>
      <w:r w:rsidRPr="00AB2B7B">
        <w:rPr>
          <w:rFonts w:ascii="Monaco" w:hAnsi="Monaco" w:cs="Monaco"/>
          <w:color w:val="000000"/>
          <w:kern w:val="0"/>
          <w:sz w:val="18"/>
          <w:szCs w:val="18"/>
        </w:rPr>
        <w:t>=</w:t>
      </w:r>
      <w:r w:rsidRPr="00AB2B7B">
        <w:rPr>
          <w:rFonts w:ascii="Monaco" w:hAnsi="Monaco" w:cs="Monaco"/>
          <w:i/>
          <w:iCs/>
          <w:color w:val="2A00FF"/>
          <w:kern w:val="0"/>
          <w:sz w:val="18"/>
          <w:szCs w:val="18"/>
        </w:rPr>
        <w:t>"masterSlaveStrategy"</w:t>
      </w:r>
      <w:r w:rsidRPr="00AB2B7B">
        <w:rPr>
          <w:rFonts w:ascii="Monaco" w:hAnsi="Monaco" w:cs="Monaco"/>
          <w:kern w:val="0"/>
          <w:sz w:val="18"/>
          <w:szCs w:val="18"/>
        </w:rPr>
        <w:t xml:space="preserve"> </w:t>
      </w:r>
      <w:r w:rsidRPr="00AB2B7B">
        <w:rPr>
          <w:rFonts w:ascii="Monaco" w:hAnsi="Monaco" w:cs="Monaco"/>
          <w:color w:val="7F007F"/>
          <w:kern w:val="0"/>
          <w:sz w:val="18"/>
          <w:szCs w:val="18"/>
        </w:rPr>
        <w:t>class</w:t>
      </w:r>
      <w:r w:rsidRPr="00AB2B7B">
        <w:rPr>
          <w:rFonts w:ascii="Monaco" w:hAnsi="Monaco" w:cs="Monaco"/>
          <w:color w:val="000000"/>
          <w:kern w:val="0"/>
          <w:sz w:val="18"/>
          <w:szCs w:val="18"/>
        </w:rPr>
        <w:t>=</w:t>
      </w:r>
      <w:r w:rsidRPr="00AB2B7B">
        <w:rPr>
          <w:rFonts w:ascii="Monaco" w:hAnsi="Monaco" w:cs="Monaco"/>
          <w:i/>
          <w:iCs/>
          <w:color w:val="2A00FF"/>
          <w:kern w:val="0"/>
          <w:sz w:val="18"/>
          <w:szCs w:val="18"/>
        </w:rPr>
        <w:t>"com.google.code.routing4db.strategy.impl.MasterSlaveStrategy"</w:t>
      </w:r>
      <w:r w:rsidRPr="00AB2B7B">
        <w:rPr>
          <w:rFonts w:ascii="Monaco" w:hAnsi="Monaco" w:cs="Monaco"/>
          <w:color w:val="008080"/>
          <w:kern w:val="0"/>
          <w:sz w:val="18"/>
          <w:szCs w:val="18"/>
        </w:rPr>
        <w:t>&gt;</w:t>
      </w:r>
      <w:r w:rsidRPr="00AB2B7B">
        <w:rPr>
          <w:rFonts w:ascii="Monaco" w:hAnsi="Monaco" w:cs="Monaco"/>
          <w:color w:val="000000"/>
          <w:kern w:val="0"/>
          <w:sz w:val="18"/>
          <w:szCs w:val="18"/>
        </w:rPr>
        <w:t xml:space="preserve">   </w:t>
      </w:r>
    </w:p>
    <w:p w14:paraId="13498D7A" w14:textId="6EE47E74" w:rsidR="00AB2B7B" w:rsidRPr="00AB2B7B" w:rsidRDefault="00AB2B7B" w:rsidP="00765981">
      <w:pPr>
        <w:widowControl/>
        <w:autoSpaceDE w:val="0"/>
        <w:autoSpaceDN w:val="0"/>
        <w:adjustRightInd w:val="0"/>
        <w:jc w:val="left"/>
        <w:rPr>
          <w:rFonts w:ascii="Monaco" w:hAnsi="Monaco" w:cs="Monaco" w:hint="eastAsia"/>
          <w:kern w:val="0"/>
          <w:sz w:val="18"/>
          <w:szCs w:val="18"/>
        </w:rPr>
      </w:pPr>
      <w:r w:rsidRPr="00AB2B7B">
        <w:rPr>
          <w:rFonts w:ascii="Monaco" w:hAnsi="Monaco" w:cs="Monaco"/>
          <w:color w:val="000000"/>
          <w:kern w:val="0"/>
          <w:sz w:val="18"/>
          <w:szCs w:val="18"/>
        </w:rPr>
        <w:t xml:space="preserve">   </w:t>
      </w:r>
      <w:r w:rsidR="00765981">
        <w:rPr>
          <w:rFonts w:ascii="Monaco" w:hAnsi="Monaco" w:cs="Monaco" w:hint="eastAsia"/>
          <w:color w:val="000000"/>
          <w:kern w:val="0"/>
          <w:sz w:val="18"/>
          <w:szCs w:val="18"/>
        </w:rPr>
        <w:t xml:space="preserve">   </w:t>
      </w:r>
      <w:r w:rsidR="00765981" w:rsidRPr="00AB2B7B">
        <w:rPr>
          <w:rFonts w:ascii="Monaco" w:hAnsi="Monaco" w:cs="Monaco"/>
          <w:color w:val="3F5FBF"/>
          <w:kern w:val="0"/>
          <w:sz w:val="18"/>
          <w:szCs w:val="18"/>
        </w:rPr>
        <w:t>&lt;!</w:t>
      </w:r>
      <w:r w:rsidR="00765981">
        <w:rPr>
          <w:rFonts w:ascii="Monaco" w:hAnsi="Monaco" w:cs="Monaco"/>
          <w:color w:val="3F5FBF"/>
          <w:kern w:val="0"/>
          <w:sz w:val="18"/>
          <w:szCs w:val="18"/>
        </w:rPr>
        <w:t>—</w:t>
      </w:r>
      <w:r w:rsidR="00765981">
        <w:rPr>
          <w:rFonts w:ascii="Monaco" w:hAnsi="Monaco" w:cs="Monaco" w:hint="eastAsia"/>
          <w:color w:val="3F5FBF"/>
          <w:kern w:val="0"/>
          <w:sz w:val="18"/>
          <w:szCs w:val="18"/>
        </w:rPr>
        <w:t xml:space="preserve">- </w:t>
      </w:r>
      <w:r w:rsidR="00765981">
        <w:rPr>
          <w:rFonts w:ascii="Monaco" w:hAnsi="Monaco" w:cs="Monaco" w:hint="eastAsia"/>
          <w:color w:val="3F5FBF"/>
          <w:kern w:val="0"/>
          <w:sz w:val="18"/>
          <w:szCs w:val="18"/>
        </w:rPr>
        <w:t>其它配置省略</w:t>
      </w:r>
      <w:r w:rsidR="00765981">
        <w:rPr>
          <w:rFonts w:ascii="Monaco" w:hAnsi="Monaco" w:cs="Monaco" w:hint="eastAsia"/>
          <w:color w:val="3F5FBF"/>
          <w:kern w:val="0"/>
          <w:sz w:val="18"/>
          <w:szCs w:val="18"/>
        </w:rPr>
        <w:t xml:space="preserve"> </w:t>
      </w:r>
      <w:r w:rsidR="00765981" w:rsidRPr="00AB2B7B">
        <w:rPr>
          <w:rFonts w:ascii="Monaco" w:hAnsi="Monaco" w:cs="Monaco"/>
          <w:color w:val="3F5FBF"/>
          <w:kern w:val="0"/>
          <w:sz w:val="18"/>
          <w:szCs w:val="18"/>
        </w:rPr>
        <w:t>--&gt;</w:t>
      </w:r>
    </w:p>
    <w:p w14:paraId="07C54150" w14:textId="77777777" w:rsidR="00AB2B7B" w:rsidRPr="00AB2B7B" w:rsidRDefault="00AB2B7B" w:rsidP="00AB2B7B">
      <w:pPr>
        <w:widowControl/>
        <w:autoSpaceDE w:val="0"/>
        <w:autoSpaceDN w:val="0"/>
        <w:adjustRightInd w:val="0"/>
        <w:jc w:val="left"/>
        <w:rPr>
          <w:rFonts w:ascii="Monaco" w:hAnsi="Monaco" w:cs="Monaco"/>
          <w:kern w:val="0"/>
          <w:sz w:val="18"/>
          <w:szCs w:val="18"/>
        </w:rPr>
      </w:pPr>
      <w:r w:rsidRPr="00AB2B7B">
        <w:rPr>
          <w:rFonts w:ascii="Monaco" w:hAnsi="Monaco" w:cs="Monaco"/>
          <w:color w:val="000000"/>
          <w:kern w:val="0"/>
          <w:sz w:val="18"/>
          <w:szCs w:val="18"/>
        </w:rPr>
        <w:t xml:space="preserve">      </w:t>
      </w:r>
      <w:r w:rsidRPr="00AB2B7B">
        <w:rPr>
          <w:rFonts w:ascii="Monaco" w:hAnsi="Monaco" w:cs="Monaco"/>
          <w:color w:val="3F5FBF"/>
          <w:kern w:val="0"/>
          <w:sz w:val="18"/>
          <w:szCs w:val="18"/>
        </w:rPr>
        <w:t xml:space="preserve">&lt;!-- </w:t>
      </w:r>
      <w:r w:rsidRPr="00AB2B7B">
        <w:rPr>
          <w:rFonts w:ascii="Monaco" w:hAnsi="Monaco" w:cs="Monaco"/>
          <w:color w:val="3F5FBF"/>
          <w:kern w:val="0"/>
          <w:sz w:val="18"/>
          <w:szCs w:val="18"/>
        </w:rPr>
        <w:t>指定某些接口的方法不执行路由，若接口所有方法都执行路由，则无需配置该属性</w:t>
      </w:r>
      <w:r w:rsidRPr="00AB2B7B">
        <w:rPr>
          <w:rFonts w:ascii="Monaco" w:hAnsi="Monaco" w:cs="Monaco"/>
          <w:color w:val="3F5FBF"/>
          <w:kern w:val="0"/>
          <w:sz w:val="18"/>
          <w:szCs w:val="18"/>
        </w:rPr>
        <w:t xml:space="preserve"> --&gt;</w:t>
      </w:r>
    </w:p>
    <w:p w14:paraId="3567522F" w14:textId="77777777" w:rsidR="00AB2B7B" w:rsidRPr="00AB2B7B" w:rsidRDefault="00AB2B7B" w:rsidP="00AB2B7B">
      <w:pPr>
        <w:widowControl/>
        <w:autoSpaceDE w:val="0"/>
        <w:autoSpaceDN w:val="0"/>
        <w:adjustRightInd w:val="0"/>
        <w:jc w:val="left"/>
        <w:rPr>
          <w:rFonts w:ascii="Monaco" w:hAnsi="Monaco" w:cs="Monaco"/>
          <w:kern w:val="0"/>
          <w:sz w:val="18"/>
          <w:szCs w:val="18"/>
        </w:rPr>
      </w:pPr>
      <w:r w:rsidRPr="00AB2B7B">
        <w:rPr>
          <w:rFonts w:ascii="Monaco" w:hAnsi="Monaco" w:cs="Monaco"/>
          <w:color w:val="000000"/>
          <w:kern w:val="0"/>
          <w:sz w:val="18"/>
          <w:szCs w:val="18"/>
        </w:rPr>
        <w:lastRenderedPageBreak/>
        <w:t xml:space="preserve">     </w:t>
      </w:r>
      <w:r w:rsidRPr="00AB2B7B">
        <w:rPr>
          <w:rFonts w:ascii="Monaco" w:hAnsi="Monaco" w:cs="Monaco"/>
          <w:color w:val="008080"/>
          <w:kern w:val="0"/>
          <w:sz w:val="18"/>
          <w:szCs w:val="18"/>
        </w:rPr>
        <w:t>&lt;</w:t>
      </w:r>
      <w:r w:rsidRPr="00AB2B7B">
        <w:rPr>
          <w:rFonts w:ascii="Monaco" w:hAnsi="Monaco" w:cs="Monaco"/>
          <w:color w:val="3F7F7F"/>
          <w:kern w:val="0"/>
          <w:sz w:val="18"/>
          <w:szCs w:val="18"/>
        </w:rPr>
        <w:t>property</w:t>
      </w:r>
      <w:r w:rsidRPr="00AB2B7B">
        <w:rPr>
          <w:rFonts w:ascii="Monaco" w:hAnsi="Monaco" w:cs="Monaco"/>
          <w:kern w:val="0"/>
          <w:sz w:val="18"/>
          <w:szCs w:val="18"/>
        </w:rPr>
        <w:t xml:space="preserve"> </w:t>
      </w:r>
      <w:r w:rsidRPr="00AB2B7B">
        <w:rPr>
          <w:rFonts w:ascii="Monaco" w:hAnsi="Monaco" w:cs="Monaco"/>
          <w:color w:val="7F007F"/>
          <w:kern w:val="0"/>
          <w:sz w:val="18"/>
          <w:szCs w:val="18"/>
        </w:rPr>
        <w:t>name</w:t>
      </w:r>
      <w:r w:rsidRPr="00AB2B7B">
        <w:rPr>
          <w:rFonts w:ascii="Monaco" w:hAnsi="Monaco" w:cs="Monaco"/>
          <w:color w:val="000000"/>
          <w:kern w:val="0"/>
          <w:sz w:val="18"/>
          <w:szCs w:val="18"/>
        </w:rPr>
        <w:t>=</w:t>
      </w:r>
      <w:r w:rsidRPr="00AB2B7B">
        <w:rPr>
          <w:rFonts w:ascii="Monaco" w:hAnsi="Monaco" w:cs="Monaco"/>
          <w:i/>
          <w:iCs/>
          <w:color w:val="2A00FF"/>
          <w:kern w:val="0"/>
          <w:sz w:val="18"/>
          <w:szCs w:val="18"/>
        </w:rPr>
        <w:t>"excludeMethodPatterns"</w:t>
      </w:r>
      <w:r w:rsidRPr="00AB2B7B">
        <w:rPr>
          <w:rFonts w:ascii="Monaco" w:hAnsi="Monaco" w:cs="Monaco"/>
          <w:color w:val="008080"/>
          <w:kern w:val="0"/>
          <w:sz w:val="18"/>
          <w:szCs w:val="18"/>
        </w:rPr>
        <w:t>&gt;</w:t>
      </w:r>
    </w:p>
    <w:p w14:paraId="57C8B0C9" w14:textId="77777777" w:rsidR="00AB2B7B" w:rsidRPr="00AB2B7B" w:rsidRDefault="00AB2B7B" w:rsidP="00AB2B7B">
      <w:pPr>
        <w:widowControl/>
        <w:autoSpaceDE w:val="0"/>
        <w:autoSpaceDN w:val="0"/>
        <w:adjustRightInd w:val="0"/>
        <w:jc w:val="left"/>
        <w:rPr>
          <w:rFonts w:ascii="Monaco" w:hAnsi="Monaco" w:cs="Monaco"/>
          <w:kern w:val="0"/>
          <w:sz w:val="18"/>
          <w:szCs w:val="18"/>
        </w:rPr>
      </w:pPr>
      <w:r w:rsidRPr="00AB2B7B">
        <w:rPr>
          <w:rFonts w:ascii="Monaco" w:hAnsi="Monaco" w:cs="Monaco"/>
          <w:color w:val="000000"/>
          <w:kern w:val="0"/>
          <w:sz w:val="18"/>
          <w:szCs w:val="18"/>
        </w:rPr>
        <w:t xml:space="preserve">         </w:t>
      </w:r>
      <w:r w:rsidRPr="00AB2B7B">
        <w:rPr>
          <w:rFonts w:ascii="Monaco" w:hAnsi="Monaco" w:cs="Monaco"/>
          <w:color w:val="008080"/>
          <w:kern w:val="0"/>
          <w:sz w:val="18"/>
          <w:szCs w:val="18"/>
        </w:rPr>
        <w:t>&lt;</w:t>
      </w:r>
      <w:r w:rsidRPr="00AB2B7B">
        <w:rPr>
          <w:rFonts w:ascii="Monaco" w:hAnsi="Monaco" w:cs="Monaco"/>
          <w:color w:val="3F7F7F"/>
          <w:kern w:val="0"/>
          <w:sz w:val="18"/>
          <w:szCs w:val="18"/>
        </w:rPr>
        <w:t>list</w:t>
      </w:r>
      <w:r w:rsidRPr="00AB2B7B">
        <w:rPr>
          <w:rFonts w:ascii="Monaco" w:hAnsi="Monaco" w:cs="Monaco"/>
          <w:color w:val="008080"/>
          <w:kern w:val="0"/>
          <w:sz w:val="18"/>
          <w:szCs w:val="18"/>
        </w:rPr>
        <w:t>&gt;</w:t>
      </w:r>
      <w:r w:rsidRPr="00AB2B7B">
        <w:rPr>
          <w:rFonts w:ascii="Monaco" w:hAnsi="Monaco" w:cs="Monaco"/>
          <w:color w:val="000000"/>
          <w:kern w:val="0"/>
          <w:sz w:val="18"/>
          <w:szCs w:val="18"/>
        </w:rPr>
        <w:t xml:space="preserve">  </w:t>
      </w:r>
    </w:p>
    <w:p w14:paraId="4932F572" w14:textId="77777777" w:rsidR="00AB2B7B" w:rsidRPr="00AB2B7B" w:rsidRDefault="00AB2B7B" w:rsidP="00AB2B7B">
      <w:pPr>
        <w:widowControl/>
        <w:autoSpaceDE w:val="0"/>
        <w:autoSpaceDN w:val="0"/>
        <w:adjustRightInd w:val="0"/>
        <w:jc w:val="left"/>
        <w:rPr>
          <w:rFonts w:ascii="Monaco" w:hAnsi="Monaco" w:cs="Monaco"/>
          <w:kern w:val="0"/>
          <w:sz w:val="18"/>
          <w:szCs w:val="18"/>
        </w:rPr>
      </w:pPr>
      <w:r w:rsidRPr="00AB2B7B">
        <w:rPr>
          <w:rFonts w:ascii="Monaco" w:hAnsi="Monaco" w:cs="Monaco"/>
          <w:color w:val="000000"/>
          <w:kern w:val="0"/>
          <w:sz w:val="18"/>
          <w:szCs w:val="18"/>
        </w:rPr>
        <w:t xml:space="preserve">            </w:t>
      </w:r>
      <w:r w:rsidRPr="00AB2B7B">
        <w:rPr>
          <w:rFonts w:ascii="Monaco" w:hAnsi="Monaco" w:cs="Monaco"/>
          <w:color w:val="008080"/>
          <w:kern w:val="0"/>
          <w:sz w:val="18"/>
          <w:szCs w:val="18"/>
        </w:rPr>
        <w:t>&lt;</w:t>
      </w:r>
      <w:r w:rsidRPr="00AB2B7B">
        <w:rPr>
          <w:rFonts w:ascii="Monaco" w:hAnsi="Monaco" w:cs="Monaco"/>
          <w:color w:val="3F7F7F"/>
          <w:kern w:val="0"/>
          <w:sz w:val="18"/>
          <w:szCs w:val="18"/>
        </w:rPr>
        <w:t>value</w:t>
      </w:r>
      <w:r w:rsidRPr="00AB2B7B">
        <w:rPr>
          <w:rFonts w:ascii="Monaco" w:hAnsi="Monaco" w:cs="Monaco"/>
          <w:color w:val="008080"/>
          <w:kern w:val="0"/>
          <w:sz w:val="18"/>
          <w:szCs w:val="18"/>
        </w:rPr>
        <w:t>&gt;</w:t>
      </w:r>
      <w:r w:rsidRPr="00AB2B7B">
        <w:rPr>
          <w:rFonts w:ascii="Monaco" w:hAnsi="Monaco" w:cs="Monaco"/>
          <w:color w:val="000000"/>
          <w:kern w:val="0"/>
          <w:sz w:val="18"/>
          <w:szCs w:val="18"/>
        </w:rPr>
        <w:t>excludeMethodPatterns*</w:t>
      </w:r>
      <w:r w:rsidRPr="00AB2B7B">
        <w:rPr>
          <w:rFonts w:ascii="Monaco" w:hAnsi="Monaco" w:cs="Monaco"/>
          <w:color w:val="008080"/>
          <w:kern w:val="0"/>
          <w:sz w:val="18"/>
          <w:szCs w:val="18"/>
        </w:rPr>
        <w:t>&lt;/</w:t>
      </w:r>
      <w:r w:rsidRPr="00AB2B7B">
        <w:rPr>
          <w:rFonts w:ascii="Monaco" w:hAnsi="Monaco" w:cs="Monaco"/>
          <w:color w:val="3F7F7F"/>
          <w:kern w:val="0"/>
          <w:sz w:val="18"/>
          <w:szCs w:val="18"/>
        </w:rPr>
        <w:t>value</w:t>
      </w:r>
      <w:r w:rsidRPr="00AB2B7B">
        <w:rPr>
          <w:rFonts w:ascii="Monaco" w:hAnsi="Monaco" w:cs="Monaco"/>
          <w:color w:val="008080"/>
          <w:kern w:val="0"/>
          <w:sz w:val="18"/>
          <w:szCs w:val="18"/>
        </w:rPr>
        <w:t>&gt;</w:t>
      </w:r>
    </w:p>
    <w:p w14:paraId="42FEFBDE" w14:textId="77777777" w:rsidR="00AB2B7B" w:rsidRPr="00AB2B7B" w:rsidRDefault="00AB2B7B" w:rsidP="00AB2B7B">
      <w:pPr>
        <w:widowControl/>
        <w:autoSpaceDE w:val="0"/>
        <w:autoSpaceDN w:val="0"/>
        <w:adjustRightInd w:val="0"/>
        <w:jc w:val="left"/>
        <w:rPr>
          <w:rFonts w:ascii="Monaco" w:hAnsi="Monaco" w:cs="Monaco"/>
          <w:kern w:val="0"/>
          <w:sz w:val="18"/>
          <w:szCs w:val="18"/>
        </w:rPr>
      </w:pPr>
      <w:r w:rsidRPr="00AB2B7B">
        <w:rPr>
          <w:rFonts w:ascii="Monaco" w:hAnsi="Monaco" w:cs="Monaco"/>
          <w:color w:val="000000"/>
          <w:kern w:val="0"/>
          <w:sz w:val="18"/>
          <w:szCs w:val="18"/>
        </w:rPr>
        <w:t xml:space="preserve">            </w:t>
      </w:r>
      <w:r w:rsidRPr="00AB2B7B">
        <w:rPr>
          <w:rFonts w:ascii="Monaco" w:hAnsi="Monaco" w:cs="Monaco"/>
          <w:color w:val="008080"/>
          <w:kern w:val="0"/>
          <w:sz w:val="18"/>
          <w:szCs w:val="18"/>
        </w:rPr>
        <w:t>&lt;</w:t>
      </w:r>
      <w:r w:rsidRPr="00AB2B7B">
        <w:rPr>
          <w:rFonts w:ascii="Monaco" w:hAnsi="Monaco" w:cs="Monaco"/>
          <w:color w:val="3F7F7F"/>
          <w:kern w:val="0"/>
          <w:sz w:val="18"/>
          <w:szCs w:val="18"/>
        </w:rPr>
        <w:t>value</w:t>
      </w:r>
      <w:r w:rsidRPr="00AB2B7B">
        <w:rPr>
          <w:rFonts w:ascii="Monaco" w:hAnsi="Monaco" w:cs="Monaco"/>
          <w:color w:val="008080"/>
          <w:kern w:val="0"/>
          <w:sz w:val="18"/>
          <w:szCs w:val="18"/>
        </w:rPr>
        <w:t>&gt;</w:t>
      </w:r>
      <w:r w:rsidRPr="00AB2B7B">
        <w:rPr>
          <w:rFonts w:ascii="Monaco" w:hAnsi="Monaco" w:cs="Monaco"/>
          <w:color w:val="000000"/>
          <w:kern w:val="0"/>
          <w:sz w:val="18"/>
          <w:szCs w:val="18"/>
        </w:rPr>
        <w:t>*exclude*</w:t>
      </w:r>
      <w:r w:rsidRPr="00AB2B7B">
        <w:rPr>
          <w:rFonts w:ascii="Monaco" w:hAnsi="Monaco" w:cs="Monaco"/>
          <w:color w:val="008080"/>
          <w:kern w:val="0"/>
          <w:sz w:val="18"/>
          <w:szCs w:val="18"/>
        </w:rPr>
        <w:t>&lt;/</w:t>
      </w:r>
      <w:r w:rsidRPr="00AB2B7B">
        <w:rPr>
          <w:rFonts w:ascii="Monaco" w:hAnsi="Monaco" w:cs="Monaco"/>
          <w:color w:val="3F7F7F"/>
          <w:kern w:val="0"/>
          <w:sz w:val="18"/>
          <w:szCs w:val="18"/>
        </w:rPr>
        <w:t>value</w:t>
      </w:r>
      <w:r w:rsidRPr="00AB2B7B">
        <w:rPr>
          <w:rFonts w:ascii="Monaco" w:hAnsi="Monaco" w:cs="Monaco"/>
          <w:color w:val="008080"/>
          <w:kern w:val="0"/>
          <w:sz w:val="18"/>
          <w:szCs w:val="18"/>
        </w:rPr>
        <w:t>&gt;</w:t>
      </w:r>
    </w:p>
    <w:p w14:paraId="4B114B3D" w14:textId="77777777" w:rsidR="00AB2B7B" w:rsidRPr="00AB2B7B" w:rsidRDefault="00AB2B7B" w:rsidP="00AB2B7B">
      <w:pPr>
        <w:widowControl/>
        <w:autoSpaceDE w:val="0"/>
        <w:autoSpaceDN w:val="0"/>
        <w:adjustRightInd w:val="0"/>
        <w:jc w:val="left"/>
        <w:rPr>
          <w:rFonts w:ascii="Monaco" w:hAnsi="Monaco" w:cs="Monaco"/>
          <w:kern w:val="0"/>
          <w:sz w:val="18"/>
          <w:szCs w:val="18"/>
        </w:rPr>
      </w:pPr>
      <w:r w:rsidRPr="00AB2B7B">
        <w:rPr>
          <w:rFonts w:ascii="Monaco" w:hAnsi="Monaco" w:cs="Monaco"/>
          <w:color w:val="000000"/>
          <w:kern w:val="0"/>
          <w:sz w:val="18"/>
          <w:szCs w:val="18"/>
        </w:rPr>
        <w:t xml:space="preserve">         </w:t>
      </w:r>
      <w:r w:rsidRPr="00AB2B7B">
        <w:rPr>
          <w:rFonts w:ascii="Monaco" w:hAnsi="Monaco" w:cs="Monaco"/>
          <w:color w:val="008080"/>
          <w:kern w:val="0"/>
          <w:sz w:val="18"/>
          <w:szCs w:val="18"/>
        </w:rPr>
        <w:t>&lt;/</w:t>
      </w:r>
      <w:r w:rsidRPr="00AB2B7B">
        <w:rPr>
          <w:rFonts w:ascii="Monaco" w:hAnsi="Monaco" w:cs="Monaco"/>
          <w:color w:val="3F7F7F"/>
          <w:kern w:val="0"/>
          <w:sz w:val="18"/>
          <w:szCs w:val="18"/>
        </w:rPr>
        <w:t>list</w:t>
      </w:r>
      <w:r w:rsidRPr="00AB2B7B">
        <w:rPr>
          <w:rFonts w:ascii="Monaco" w:hAnsi="Monaco" w:cs="Monaco"/>
          <w:color w:val="008080"/>
          <w:kern w:val="0"/>
          <w:sz w:val="18"/>
          <w:szCs w:val="18"/>
        </w:rPr>
        <w:t>&gt;</w:t>
      </w:r>
    </w:p>
    <w:p w14:paraId="718049F6" w14:textId="77777777" w:rsidR="00AB2B7B" w:rsidRPr="00AB2B7B" w:rsidRDefault="00AB2B7B" w:rsidP="00AB2B7B">
      <w:pPr>
        <w:widowControl/>
        <w:autoSpaceDE w:val="0"/>
        <w:autoSpaceDN w:val="0"/>
        <w:adjustRightInd w:val="0"/>
        <w:jc w:val="left"/>
        <w:rPr>
          <w:rFonts w:ascii="Monaco" w:hAnsi="Monaco" w:cs="Monaco"/>
          <w:kern w:val="0"/>
          <w:sz w:val="18"/>
          <w:szCs w:val="18"/>
        </w:rPr>
      </w:pPr>
      <w:r w:rsidRPr="00AB2B7B">
        <w:rPr>
          <w:rFonts w:ascii="Monaco" w:hAnsi="Monaco" w:cs="Monaco"/>
          <w:color w:val="000000"/>
          <w:kern w:val="0"/>
          <w:sz w:val="18"/>
          <w:szCs w:val="18"/>
        </w:rPr>
        <w:t xml:space="preserve">     </w:t>
      </w:r>
      <w:r w:rsidRPr="00AB2B7B">
        <w:rPr>
          <w:rFonts w:ascii="Monaco" w:hAnsi="Monaco" w:cs="Monaco"/>
          <w:color w:val="008080"/>
          <w:kern w:val="0"/>
          <w:sz w:val="18"/>
          <w:szCs w:val="18"/>
        </w:rPr>
        <w:t>&lt;/</w:t>
      </w:r>
      <w:r w:rsidRPr="00AB2B7B">
        <w:rPr>
          <w:rFonts w:ascii="Monaco" w:hAnsi="Monaco" w:cs="Monaco"/>
          <w:color w:val="3F7F7F"/>
          <w:kern w:val="0"/>
          <w:sz w:val="18"/>
          <w:szCs w:val="18"/>
        </w:rPr>
        <w:t>property</w:t>
      </w:r>
      <w:r w:rsidRPr="00AB2B7B">
        <w:rPr>
          <w:rFonts w:ascii="Monaco" w:hAnsi="Monaco" w:cs="Monaco"/>
          <w:color w:val="008080"/>
          <w:kern w:val="0"/>
          <w:sz w:val="18"/>
          <w:szCs w:val="18"/>
        </w:rPr>
        <w:t>&gt;</w:t>
      </w:r>
      <w:r w:rsidRPr="00AB2B7B">
        <w:rPr>
          <w:rFonts w:ascii="Monaco" w:hAnsi="Monaco" w:cs="Monaco"/>
          <w:color w:val="000000"/>
          <w:kern w:val="0"/>
          <w:sz w:val="18"/>
          <w:szCs w:val="18"/>
        </w:rPr>
        <w:t xml:space="preserve"> </w:t>
      </w:r>
    </w:p>
    <w:p w14:paraId="5A0DCFF2" w14:textId="61A2444C" w:rsidR="00641EB8" w:rsidRPr="00AB2B7B" w:rsidRDefault="00AB2B7B" w:rsidP="00AB2B7B">
      <w:pPr>
        <w:rPr>
          <w:sz w:val="18"/>
          <w:szCs w:val="18"/>
        </w:rPr>
      </w:pPr>
      <w:r w:rsidRPr="00AB2B7B">
        <w:rPr>
          <w:rFonts w:ascii="Monaco" w:hAnsi="Monaco" w:cs="Monaco"/>
          <w:color w:val="008080"/>
          <w:kern w:val="0"/>
          <w:sz w:val="18"/>
          <w:szCs w:val="18"/>
        </w:rPr>
        <w:t>&lt;/</w:t>
      </w:r>
      <w:r w:rsidRPr="00AB2B7B">
        <w:rPr>
          <w:rFonts w:ascii="Monaco" w:hAnsi="Monaco" w:cs="Monaco"/>
          <w:color w:val="3F7F7F"/>
          <w:kern w:val="0"/>
          <w:sz w:val="18"/>
          <w:szCs w:val="18"/>
        </w:rPr>
        <w:t>bean</w:t>
      </w:r>
      <w:r w:rsidRPr="00AB2B7B">
        <w:rPr>
          <w:rFonts w:ascii="Monaco" w:hAnsi="Monaco" w:cs="Monaco"/>
          <w:color w:val="008080"/>
          <w:kern w:val="0"/>
          <w:sz w:val="18"/>
          <w:szCs w:val="18"/>
        </w:rPr>
        <w:t>&gt;</w:t>
      </w:r>
    </w:p>
    <w:p w14:paraId="5EEF5672" w14:textId="0196A5A4" w:rsidR="00D7154C" w:rsidRDefault="001F0797" w:rsidP="00881D14">
      <w:pPr>
        <w:pStyle w:val="1"/>
        <w:spacing w:before="0" w:after="0" w:line="240" w:lineRule="auto"/>
        <w:rPr>
          <w:sz w:val="32"/>
          <w:szCs w:val="32"/>
        </w:rPr>
      </w:pPr>
      <w:bookmarkStart w:id="13" w:name="_Toc237584976"/>
      <w:r>
        <w:rPr>
          <w:rFonts w:hint="eastAsia"/>
          <w:sz w:val="32"/>
          <w:szCs w:val="32"/>
        </w:rPr>
        <w:t>八</w:t>
      </w:r>
      <w:r w:rsidR="00881D14">
        <w:rPr>
          <w:rFonts w:hint="eastAsia"/>
          <w:sz w:val="32"/>
          <w:szCs w:val="32"/>
        </w:rPr>
        <w:t>、</w:t>
      </w:r>
      <w:r w:rsidR="00881D14" w:rsidRPr="00881D14">
        <w:rPr>
          <w:rFonts w:hint="eastAsia"/>
          <w:sz w:val="32"/>
          <w:szCs w:val="32"/>
        </w:rPr>
        <w:t>针对</w:t>
      </w:r>
      <w:r w:rsidR="00D7154C" w:rsidRPr="00881D14">
        <w:rPr>
          <w:rFonts w:hint="eastAsia"/>
          <w:sz w:val="32"/>
          <w:szCs w:val="32"/>
        </w:rPr>
        <w:t>Mybatis</w:t>
      </w:r>
      <w:r w:rsidR="00881D14" w:rsidRPr="00881D14">
        <w:rPr>
          <w:rFonts w:hint="eastAsia"/>
          <w:sz w:val="32"/>
          <w:szCs w:val="32"/>
        </w:rPr>
        <w:t>的</w:t>
      </w:r>
      <w:r w:rsidR="00D7154C" w:rsidRPr="00881D14">
        <w:rPr>
          <w:rFonts w:hint="eastAsia"/>
          <w:sz w:val="32"/>
          <w:szCs w:val="32"/>
        </w:rPr>
        <w:t>增强功能</w:t>
      </w:r>
      <w:bookmarkEnd w:id="13"/>
    </w:p>
    <w:p w14:paraId="1ED443F5" w14:textId="1018C7F0" w:rsidR="00243A52" w:rsidRDefault="00243A52" w:rsidP="00243A52">
      <w:r>
        <w:rPr>
          <w:rFonts w:hint="eastAsia"/>
        </w:rPr>
        <w:t xml:space="preserve">      Mybatis 3.0</w:t>
      </w:r>
      <w:r>
        <w:rPr>
          <w:rFonts w:hint="eastAsia"/>
        </w:rPr>
        <w:t>提供了基于工厂代理创建</w:t>
      </w:r>
      <w:r>
        <w:rPr>
          <w:rFonts w:hint="eastAsia"/>
        </w:rPr>
        <w:t>DAO</w:t>
      </w:r>
      <w:r>
        <w:rPr>
          <w:rFonts w:hint="eastAsia"/>
        </w:rPr>
        <w:t>的方式，</w:t>
      </w:r>
      <w:r w:rsidR="000533C8">
        <w:rPr>
          <w:rFonts w:hint="eastAsia"/>
        </w:rPr>
        <w:t>您</w:t>
      </w:r>
      <w:r>
        <w:rPr>
          <w:rFonts w:hint="eastAsia"/>
        </w:rPr>
        <w:t>只需书写接口，无需实现类。</w:t>
      </w:r>
      <w:r>
        <w:rPr>
          <w:rFonts w:hint="eastAsia"/>
        </w:rPr>
        <w:t>Routing4DB</w:t>
      </w:r>
      <w:r>
        <w:rPr>
          <w:rFonts w:hint="eastAsia"/>
        </w:rPr>
        <w:t>针对</w:t>
      </w:r>
      <w:r>
        <w:rPr>
          <w:rFonts w:hint="eastAsia"/>
        </w:rPr>
        <w:t>Mybatis</w:t>
      </w:r>
      <w:r w:rsidR="00AF7AC6">
        <w:rPr>
          <w:rFonts w:hint="eastAsia"/>
        </w:rPr>
        <w:t>这一功能提供了增强</w:t>
      </w:r>
      <w:r w:rsidR="00AF7AC6">
        <w:rPr>
          <w:rFonts w:hint="eastAsia"/>
        </w:rPr>
        <w:t xml:space="preserve">; </w:t>
      </w:r>
      <w:r>
        <w:rPr>
          <w:rFonts w:hint="eastAsia"/>
        </w:rPr>
        <w:t>你只需实现简单修改即可实现数据源的路由。</w:t>
      </w:r>
      <w:r w:rsidR="00CE27BC">
        <w:rPr>
          <w:rFonts w:hint="eastAsia"/>
        </w:rPr>
        <w:t>具体参考：</w:t>
      </w:r>
      <w:r w:rsidR="00E663BB" w:rsidRPr="00E663BB">
        <w:t>write-master-read-slaves-mybatis.xml</w:t>
      </w:r>
      <w:r w:rsidR="00E663BB">
        <w:rPr>
          <w:rFonts w:hint="eastAsia"/>
        </w:rPr>
        <w:t>及</w:t>
      </w:r>
      <w:r w:rsidR="00E663BB">
        <w:t>MybatisWriteMasterReadSlavesTest.java</w:t>
      </w:r>
      <w:r w:rsidR="00E663BB">
        <w:rPr>
          <w:rFonts w:hint="eastAsia"/>
        </w:rPr>
        <w:t>代码，</w:t>
      </w:r>
      <w:r>
        <w:rPr>
          <w:rFonts w:hint="eastAsia"/>
        </w:rPr>
        <w:t>示例如下：</w:t>
      </w:r>
    </w:p>
    <w:p w14:paraId="503FE119" w14:textId="77777777" w:rsidR="00DA52D6" w:rsidRDefault="00DA52D6" w:rsidP="00243A52">
      <w:r>
        <w:rPr>
          <w:rFonts w:hint="eastAsia"/>
        </w:rPr>
        <w:t>原</w:t>
      </w:r>
      <w:r>
        <w:rPr>
          <w:rFonts w:hint="eastAsia"/>
        </w:rPr>
        <w:t>Mybatis</w:t>
      </w:r>
      <w:r>
        <w:rPr>
          <w:rFonts w:hint="eastAsia"/>
        </w:rPr>
        <w:t>配置：</w:t>
      </w:r>
    </w:p>
    <w:p w14:paraId="3DAB66C8" w14:textId="77777777" w:rsidR="00C75B1C" w:rsidRDefault="00C75B1C" w:rsidP="00C75B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>&lt;!-- (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此</w:t>
      </w:r>
      <w:r>
        <w:rPr>
          <w:rFonts w:ascii="Courier New" w:hAnsi="Courier New" w:cs="Courier New" w:hint="eastAsia"/>
          <w:color w:val="3F5FBF"/>
          <w:kern w:val="0"/>
          <w:sz w:val="20"/>
          <w:szCs w:val="20"/>
        </w:rPr>
        <w:t>配置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方式不支持事务</w:t>
      </w:r>
      <w:r>
        <w:rPr>
          <w:rFonts w:ascii="Courier New" w:hAnsi="Courier New" w:cs="Courier New" w:hint="eastAsia"/>
          <w:color w:val="3F5FBF"/>
          <w:kern w:val="0"/>
          <w:sz w:val="20"/>
          <w:szCs w:val="20"/>
        </w:rPr>
        <w:t>，详情见</w:t>
      </w:r>
      <w:r>
        <w:rPr>
          <w:rFonts w:ascii="Courier New" w:hAnsi="Courier New" w:cs="Courier New" w:hint="eastAsia"/>
          <w:color w:val="3F5FBF"/>
          <w:kern w:val="0"/>
          <w:sz w:val="20"/>
          <w:szCs w:val="20"/>
        </w:rPr>
        <w:t>6</w:t>
      </w:r>
      <w:r>
        <w:rPr>
          <w:rFonts w:ascii="Courier New" w:hAnsi="Courier New" w:cs="Courier New" w:hint="eastAsia"/>
          <w:color w:val="3F5FBF"/>
          <w:kern w:val="0"/>
          <w:sz w:val="20"/>
          <w:szCs w:val="20"/>
        </w:rPr>
        <w:t>事务说明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)  --&gt;</w:t>
      </w:r>
    </w:p>
    <w:p w14:paraId="7392D34E" w14:textId="77777777" w:rsidR="00C75B1C" w:rsidRDefault="00C75B1C" w:rsidP="00100E6B">
      <w:pPr>
        <w:autoSpaceDE w:val="0"/>
        <w:autoSpaceDN w:val="0"/>
        <w:adjustRightInd w:val="0"/>
        <w:ind w:left="200" w:hangingChars="100" w:hanging="20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bean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userMapper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 w:rsidR="00CB5A04" w:rsidRPr="00CB5A04"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org.mybatis.spring.mapper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.</w:t>
      </w:r>
      <w:r w:rsidR="00422CCF" w:rsidRPr="00422CCF"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MapperFactoryBean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14:paraId="62C15091" w14:textId="77777777" w:rsidR="00C75B1C" w:rsidRDefault="00C75B1C" w:rsidP="00C75B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mapperInterface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valu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com.google.code.routing4db.dao.UserMapper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14:paraId="2D3CC6FC" w14:textId="77777777" w:rsidR="00C75B1C" w:rsidRDefault="00C75B1C" w:rsidP="00C75B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sqlSessionFactory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re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sqlSessionFactory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14:paraId="0FAA7223" w14:textId="77777777" w:rsidR="00C75B1C" w:rsidRDefault="00C75B1C" w:rsidP="00C75B1C">
      <w:pPr>
        <w:autoSpaceDE w:val="0"/>
        <w:autoSpaceDN w:val="0"/>
        <w:adjustRightInd w:val="0"/>
        <w:jc w:val="left"/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bea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</w:p>
    <w:p w14:paraId="18E97239" w14:textId="77777777" w:rsidR="00DA52D6" w:rsidRDefault="00DA52D6" w:rsidP="00243A52"/>
    <w:p w14:paraId="4ECFAF73" w14:textId="0270968A" w:rsidR="00DA52D6" w:rsidRDefault="002349D1" w:rsidP="00243A52">
      <w:r>
        <w:rPr>
          <w:rFonts w:hint="eastAsia"/>
        </w:rPr>
        <w:t>采用</w:t>
      </w:r>
      <w:r w:rsidR="00DA52D6">
        <w:rPr>
          <w:rFonts w:hint="eastAsia"/>
        </w:rPr>
        <w:t>Routing4DB</w:t>
      </w:r>
      <w:r w:rsidR="00DA52D6">
        <w:rPr>
          <w:rFonts w:hint="eastAsia"/>
        </w:rPr>
        <w:t>路由数据源</w:t>
      </w:r>
      <w:r>
        <w:rPr>
          <w:rFonts w:hint="eastAsia"/>
        </w:rPr>
        <w:t>的</w:t>
      </w:r>
      <w:r w:rsidR="00BD592B">
        <w:rPr>
          <w:rFonts w:hint="eastAsia"/>
        </w:rPr>
        <w:t>Mybatis</w:t>
      </w:r>
      <w:r w:rsidR="00DA52D6">
        <w:rPr>
          <w:rFonts w:hint="eastAsia"/>
        </w:rPr>
        <w:t>配置：</w:t>
      </w:r>
    </w:p>
    <w:p w14:paraId="108AB834" w14:textId="77777777" w:rsidR="00952F83" w:rsidRDefault="00952F83" w:rsidP="00952F8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>&lt;!-- (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此</w:t>
      </w:r>
      <w:r w:rsidR="001C4235">
        <w:rPr>
          <w:rFonts w:ascii="Courier New" w:hAnsi="Courier New" w:cs="Courier New" w:hint="eastAsia"/>
          <w:color w:val="3F5FBF"/>
          <w:kern w:val="0"/>
          <w:sz w:val="20"/>
          <w:szCs w:val="20"/>
        </w:rPr>
        <w:t>配置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方式不支持事务</w:t>
      </w:r>
      <w:r w:rsidR="0071288B">
        <w:rPr>
          <w:rFonts w:ascii="Courier New" w:hAnsi="Courier New" w:cs="Courier New" w:hint="eastAsia"/>
          <w:color w:val="3F5FBF"/>
          <w:kern w:val="0"/>
          <w:sz w:val="20"/>
          <w:szCs w:val="20"/>
        </w:rPr>
        <w:t>，详情见</w:t>
      </w:r>
      <w:r w:rsidR="0071288B">
        <w:rPr>
          <w:rFonts w:ascii="Courier New" w:hAnsi="Courier New" w:cs="Courier New" w:hint="eastAsia"/>
          <w:color w:val="3F5FBF"/>
          <w:kern w:val="0"/>
          <w:sz w:val="20"/>
          <w:szCs w:val="20"/>
        </w:rPr>
        <w:t>6</w:t>
      </w:r>
      <w:r w:rsidR="0071288B">
        <w:rPr>
          <w:rFonts w:ascii="Courier New" w:hAnsi="Courier New" w:cs="Courier New" w:hint="eastAsia"/>
          <w:color w:val="3F5FBF"/>
          <w:kern w:val="0"/>
          <w:sz w:val="20"/>
          <w:szCs w:val="20"/>
        </w:rPr>
        <w:t>事务说明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)  --&gt;</w:t>
      </w:r>
    </w:p>
    <w:p w14:paraId="34C96C2C" w14:textId="77777777" w:rsidR="00952F83" w:rsidRDefault="00952F83" w:rsidP="00100CC0">
      <w:pPr>
        <w:autoSpaceDE w:val="0"/>
        <w:autoSpaceDN w:val="0"/>
        <w:adjustRightInd w:val="0"/>
        <w:ind w:left="100" w:hangingChars="50" w:hanging="10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bean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userMapper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com.google.code.routing4db.mybatis.RoutingMapperFactoryBean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14:paraId="2E47A030" w14:textId="77777777" w:rsidR="00952F83" w:rsidRDefault="00952F83" w:rsidP="00952F8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mapperInterface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valu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com.google.code.routing4db.dao.UserMapper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14:paraId="0CD920DD" w14:textId="77777777" w:rsidR="00952F83" w:rsidRDefault="00952F83" w:rsidP="00952F8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sqlSessionFactory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re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sqlSessionFactory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14:paraId="00CE8672" w14:textId="77777777" w:rsidR="00952F83" w:rsidRDefault="00952F83" w:rsidP="00952F8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&lt;!--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路由策略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--&gt;</w:t>
      </w:r>
    </w:p>
    <w:p w14:paraId="0E0873D2" w14:textId="77777777" w:rsidR="00952F83" w:rsidRDefault="00952F83" w:rsidP="00952F8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routingStrategy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re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masterSlaveStrategy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14:paraId="754FFFCD" w14:textId="77777777" w:rsidR="005C1178" w:rsidRPr="00436BB1" w:rsidRDefault="00952F83" w:rsidP="00436B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bea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</w:p>
    <w:p w14:paraId="4A2F0632" w14:textId="2C838D11" w:rsidR="00CD0460" w:rsidRDefault="00CD0460" w:rsidP="00CD0460">
      <w:pPr>
        <w:pStyle w:val="1"/>
        <w:spacing w:before="0" w:after="0" w:line="240" w:lineRule="auto"/>
        <w:rPr>
          <w:rFonts w:hint="eastAsia"/>
          <w:sz w:val="32"/>
          <w:szCs w:val="32"/>
        </w:rPr>
      </w:pPr>
      <w:bookmarkStart w:id="14" w:name="_Toc237584977"/>
      <w:r>
        <w:rPr>
          <w:rFonts w:hint="eastAsia"/>
          <w:sz w:val="32"/>
          <w:szCs w:val="32"/>
        </w:rPr>
        <w:t>九</w:t>
      </w:r>
      <w:r>
        <w:rPr>
          <w:rFonts w:hint="eastAsia"/>
          <w:sz w:val="32"/>
          <w:szCs w:val="32"/>
        </w:rPr>
        <w:t>、</w:t>
      </w:r>
      <w:r>
        <w:rPr>
          <w:rFonts w:hint="eastAsia"/>
          <w:sz w:val="32"/>
          <w:szCs w:val="32"/>
        </w:rPr>
        <w:t>问题汇总</w:t>
      </w:r>
      <w:bookmarkEnd w:id="14"/>
    </w:p>
    <w:p w14:paraId="5F3EE59F" w14:textId="30C17F62" w:rsidR="003066C5" w:rsidRPr="00B16E17" w:rsidRDefault="003066C5" w:rsidP="003066C5">
      <w:pPr>
        <w:pStyle w:val="2"/>
        <w:rPr>
          <w:rFonts w:hint="eastAsia"/>
          <w:b w:val="0"/>
          <w:sz w:val="28"/>
          <w:szCs w:val="28"/>
        </w:rPr>
      </w:pPr>
      <w:bookmarkStart w:id="15" w:name="_Toc237584978"/>
      <w:r w:rsidRPr="00B16E17">
        <w:rPr>
          <w:rFonts w:hint="eastAsia"/>
          <w:b w:val="0"/>
          <w:sz w:val="28"/>
          <w:szCs w:val="28"/>
        </w:rPr>
        <w:t xml:space="preserve">9.1 </w:t>
      </w:r>
      <w:r w:rsidR="000C6655">
        <w:rPr>
          <w:rFonts w:hint="eastAsia"/>
          <w:b w:val="0"/>
          <w:sz w:val="28"/>
          <w:szCs w:val="28"/>
        </w:rPr>
        <w:t xml:space="preserve"> </w:t>
      </w:r>
      <w:r w:rsidRPr="00B16E17">
        <w:rPr>
          <w:rFonts w:hint="eastAsia"/>
          <w:b w:val="0"/>
          <w:sz w:val="28"/>
          <w:szCs w:val="28"/>
        </w:rPr>
        <w:t>oracle</w:t>
      </w:r>
      <w:r w:rsidRPr="00B16E17">
        <w:rPr>
          <w:rFonts w:hint="eastAsia"/>
          <w:b w:val="0"/>
          <w:sz w:val="28"/>
          <w:szCs w:val="28"/>
        </w:rPr>
        <w:t>下</w:t>
      </w:r>
      <w:r w:rsidRPr="00B16E17">
        <w:rPr>
          <w:rFonts w:hint="eastAsia"/>
          <w:b w:val="0"/>
          <w:sz w:val="28"/>
          <w:szCs w:val="28"/>
        </w:rPr>
        <w:t>master-standby</w:t>
      </w:r>
      <w:r w:rsidRPr="00B16E17">
        <w:rPr>
          <w:rFonts w:hint="eastAsia"/>
          <w:b w:val="0"/>
          <w:sz w:val="28"/>
          <w:szCs w:val="28"/>
        </w:rPr>
        <w:t>模式未生效</w:t>
      </w:r>
      <w:bookmarkEnd w:id="15"/>
    </w:p>
    <w:p w14:paraId="19154FE0" w14:textId="7C98A160" w:rsidR="005C1178" w:rsidRDefault="008731C0" w:rsidP="0077494D">
      <w:pPr>
        <w:rPr>
          <w:rFonts w:hint="eastAsia"/>
        </w:rPr>
      </w:pPr>
      <w:r>
        <w:rPr>
          <w:rFonts w:hint="eastAsia"/>
        </w:rPr>
        <w:t xml:space="preserve">   Routing4DB</w:t>
      </w:r>
      <w:r w:rsidR="00A27C86">
        <w:rPr>
          <w:rFonts w:hint="eastAsia"/>
        </w:rPr>
        <w:t>默认</w:t>
      </w:r>
      <w:r w:rsidR="00927E8D">
        <w:rPr>
          <w:rFonts w:hint="eastAsia"/>
        </w:rPr>
        <w:t>检查数据源是否有效执行</w:t>
      </w:r>
      <w:r>
        <w:rPr>
          <w:rFonts w:hint="eastAsia"/>
        </w:rPr>
        <w:t>sql</w:t>
      </w:r>
      <w:r>
        <w:rPr>
          <w:rFonts w:hint="eastAsia"/>
        </w:rPr>
        <w:t>为：</w:t>
      </w:r>
      <w:r w:rsidR="00C53248">
        <w:rPr>
          <w:rFonts w:hint="eastAsia"/>
        </w:rPr>
        <w:t>select 1;</w:t>
      </w:r>
      <w:r w:rsidR="00C53248">
        <w:t xml:space="preserve"> </w:t>
      </w:r>
      <w:bookmarkStart w:id="16" w:name="_GoBack"/>
      <w:bookmarkEnd w:id="16"/>
      <w:r>
        <w:rPr>
          <w:rFonts w:hint="eastAsia"/>
        </w:rPr>
        <w:t>该语句在</w:t>
      </w:r>
      <w:r w:rsidR="00A01FA6">
        <w:rPr>
          <w:rFonts w:hint="eastAsia"/>
        </w:rPr>
        <w:t>mysql</w:t>
      </w:r>
      <w:r w:rsidR="00A01FA6">
        <w:rPr>
          <w:rFonts w:hint="eastAsia"/>
        </w:rPr>
        <w:t>下执行正常，但在</w:t>
      </w:r>
      <w:r>
        <w:rPr>
          <w:rFonts w:hint="eastAsia"/>
        </w:rPr>
        <w:t>oracle</w:t>
      </w:r>
      <w:r>
        <w:rPr>
          <w:rFonts w:hint="eastAsia"/>
        </w:rPr>
        <w:t>无法执行。因此你需要配置一条可以在</w:t>
      </w:r>
      <w:r>
        <w:rPr>
          <w:rFonts w:hint="eastAsia"/>
        </w:rPr>
        <w:t>oracle</w:t>
      </w:r>
      <w:r>
        <w:rPr>
          <w:rFonts w:hint="eastAsia"/>
        </w:rPr>
        <w:t>执行</w:t>
      </w:r>
      <w:r>
        <w:rPr>
          <w:rFonts w:hint="eastAsia"/>
        </w:rPr>
        <w:t>sql</w:t>
      </w:r>
      <w:r w:rsidR="00C07F9C">
        <w:rPr>
          <w:rFonts w:hint="eastAsia"/>
        </w:rPr>
        <w:t>，比如</w:t>
      </w:r>
      <w:r w:rsidR="00C07F9C">
        <w:rPr>
          <w:rFonts w:hint="eastAsia"/>
        </w:rPr>
        <w:t xml:space="preserve"> select 1 from</w:t>
      </w:r>
      <w:r w:rsidR="00CA5824">
        <w:t xml:space="preserve"> </w:t>
      </w:r>
      <w:r w:rsidR="00CA5824" w:rsidRPr="00CA5824">
        <w:t>dual</w:t>
      </w:r>
      <w:r w:rsidR="00C07F9C">
        <w:rPr>
          <w:rFonts w:hint="eastAsia"/>
        </w:rPr>
        <w:t>。</w:t>
      </w:r>
      <w:r w:rsidR="00A01FA6">
        <w:rPr>
          <w:rFonts w:hint="eastAsia"/>
        </w:rPr>
        <w:t>如果你采用的是其他数据库，只需配置一条在该数据库下执行的</w:t>
      </w:r>
      <w:r w:rsidR="00A01FA6">
        <w:rPr>
          <w:rFonts w:hint="eastAsia"/>
        </w:rPr>
        <w:t>sql</w:t>
      </w:r>
      <w:r w:rsidR="00A01FA6">
        <w:rPr>
          <w:rFonts w:hint="eastAsia"/>
        </w:rPr>
        <w:t>即可。</w:t>
      </w:r>
      <w:r w:rsidR="00C07F9C">
        <w:rPr>
          <w:rFonts w:hint="eastAsia"/>
        </w:rPr>
        <w:t>示例如下：</w:t>
      </w:r>
    </w:p>
    <w:p w14:paraId="4D7533FD" w14:textId="77777777" w:rsidR="00A5256C" w:rsidRPr="00A5256C" w:rsidRDefault="00A5256C" w:rsidP="00A5256C">
      <w:pPr>
        <w:widowControl/>
        <w:autoSpaceDE w:val="0"/>
        <w:autoSpaceDN w:val="0"/>
        <w:adjustRightInd w:val="0"/>
        <w:jc w:val="left"/>
        <w:rPr>
          <w:rFonts w:ascii="Monaco" w:hAnsi="Monaco" w:cs="Monaco"/>
          <w:kern w:val="0"/>
          <w:sz w:val="16"/>
          <w:szCs w:val="16"/>
        </w:rPr>
      </w:pPr>
      <w:r w:rsidRPr="00A5256C">
        <w:rPr>
          <w:rFonts w:ascii="Monaco" w:hAnsi="Monaco" w:cs="Monaco"/>
          <w:color w:val="3F5FBF"/>
          <w:kern w:val="0"/>
          <w:sz w:val="16"/>
          <w:szCs w:val="16"/>
        </w:rPr>
        <w:t xml:space="preserve">&lt;!-- </w:t>
      </w:r>
      <w:r w:rsidRPr="00A5256C">
        <w:rPr>
          <w:rFonts w:ascii="Monaco" w:hAnsi="Monaco" w:cs="Monaco"/>
          <w:color w:val="3F5FBF"/>
          <w:kern w:val="0"/>
          <w:sz w:val="16"/>
          <w:szCs w:val="16"/>
        </w:rPr>
        <w:t>配置</w:t>
      </w:r>
      <w:r w:rsidRPr="00A5256C">
        <w:rPr>
          <w:rFonts w:ascii="Monaco" w:hAnsi="Monaco" w:cs="Monaco"/>
          <w:color w:val="3F5FBF"/>
          <w:kern w:val="0"/>
          <w:sz w:val="16"/>
          <w:szCs w:val="16"/>
        </w:rPr>
        <w:t xml:space="preserve">Master Standby </w:t>
      </w:r>
      <w:r w:rsidRPr="00A5256C">
        <w:rPr>
          <w:rFonts w:ascii="Monaco" w:hAnsi="Monaco" w:cs="Monaco"/>
          <w:color w:val="3F5FBF"/>
          <w:kern w:val="0"/>
          <w:sz w:val="16"/>
          <w:szCs w:val="16"/>
        </w:rPr>
        <w:t>的数据源</w:t>
      </w:r>
      <w:r w:rsidRPr="00A5256C">
        <w:rPr>
          <w:rFonts w:ascii="Monaco" w:hAnsi="Monaco" w:cs="Monaco"/>
          <w:color w:val="3F5FBF"/>
          <w:kern w:val="0"/>
          <w:sz w:val="16"/>
          <w:szCs w:val="16"/>
        </w:rPr>
        <w:t xml:space="preserve"> --&gt;</w:t>
      </w:r>
    </w:p>
    <w:p w14:paraId="24584C7A" w14:textId="77777777" w:rsidR="00A5256C" w:rsidRPr="00A5256C" w:rsidRDefault="00A5256C" w:rsidP="00A5256C">
      <w:pPr>
        <w:widowControl/>
        <w:autoSpaceDE w:val="0"/>
        <w:autoSpaceDN w:val="0"/>
        <w:adjustRightInd w:val="0"/>
        <w:jc w:val="left"/>
        <w:rPr>
          <w:rFonts w:ascii="Monaco" w:hAnsi="Monaco" w:cs="Monaco"/>
          <w:kern w:val="0"/>
          <w:sz w:val="16"/>
          <w:szCs w:val="16"/>
        </w:rPr>
      </w:pPr>
      <w:r w:rsidRPr="00A5256C">
        <w:rPr>
          <w:rFonts w:ascii="Monaco" w:hAnsi="Monaco" w:cs="Monaco"/>
          <w:color w:val="008080"/>
          <w:kern w:val="0"/>
          <w:sz w:val="16"/>
          <w:szCs w:val="16"/>
        </w:rPr>
        <w:t>&lt;</w:t>
      </w:r>
      <w:r w:rsidRPr="00A5256C">
        <w:rPr>
          <w:rFonts w:ascii="Monaco" w:hAnsi="Monaco" w:cs="Monaco"/>
          <w:color w:val="3F7F7F"/>
          <w:kern w:val="0"/>
          <w:sz w:val="16"/>
          <w:szCs w:val="16"/>
        </w:rPr>
        <w:t>bean</w:t>
      </w:r>
      <w:r w:rsidRPr="00A5256C">
        <w:rPr>
          <w:rFonts w:ascii="Monaco" w:hAnsi="Monaco" w:cs="Monaco"/>
          <w:kern w:val="0"/>
          <w:sz w:val="16"/>
          <w:szCs w:val="16"/>
        </w:rPr>
        <w:t xml:space="preserve"> </w:t>
      </w:r>
      <w:r w:rsidRPr="00A5256C">
        <w:rPr>
          <w:rFonts w:ascii="Monaco" w:hAnsi="Monaco" w:cs="Monaco"/>
          <w:color w:val="7F007F"/>
          <w:kern w:val="0"/>
          <w:sz w:val="16"/>
          <w:szCs w:val="16"/>
        </w:rPr>
        <w:t>id</w:t>
      </w:r>
      <w:r w:rsidRPr="00A5256C">
        <w:rPr>
          <w:rFonts w:ascii="Monaco" w:hAnsi="Monaco" w:cs="Monaco"/>
          <w:color w:val="000000"/>
          <w:kern w:val="0"/>
          <w:sz w:val="16"/>
          <w:szCs w:val="16"/>
        </w:rPr>
        <w:t>=</w:t>
      </w:r>
      <w:r w:rsidRPr="00A5256C">
        <w:rPr>
          <w:rFonts w:ascii="Monaco" w:hAnsi="Monaco" w:cs="Monaco"/>
          <w:i/>
          <w:iCs/>
          <w:color w:val="2A00FF"/>
          <w:kern w:val="0"/>
          <w:sz w:val="16"/>
          <w:szCs w:val="16"/>
        </w:rPr>
        <w:t>"masterStandbyDataSource"</w:t>
      </w:r>
      <w:r w:rsidRPr="00A5256C">
        <w:rPr>
          <w:rFonts w:ascii="Monaco" w:hAnsi="Monaco" w:cs="Monaco"/>
          <w:kern w:val="0"/>
          <w:sz w:val="16"/>
          <w:szCs w:val="16"/>
        </w:rPr>
        <w:t xml:space="preserve"> </w:t>
      </w:r>
      <w:r w:rsidRPr="00A5256C">
        <w:rPr>
          <w:rFonts w:ascii="Monaco" w:hAnsi="Monaco" w:cs="Monaco"/>
          <w:color w:val="7F007F"/>
          <w:kern w:val="0"/>
          <w:sz w:val="16"/>
          <w:szCs w:val="16"/>
        </w:rPr>
        <w:t>class</w:t>
      </w:r>
      <w:r w:rsidRPr="00A5256C">
        <w:rPr>
          <w:rFonts w:ascii="Monaco" w:hAnsi="Monaco" w:cs="Monaco"/>
          <w:color w:val="000000"/>
          <w:kern w:val="0"/>
          <w:sz w:val="16"/>
          <w:szCs w:val="16"/>
        </w:rPr>
        <w:t>=</w:t>
      </w:r>
      <w:r w:rsidRPr="00A5256C">
        <w:rPr>
          <w:rFonts w:ascii="Monaco" w:hAnsi="Monaco" w:cs="Monaco"/>
          <w:i/>
          <w:iCs/>
          <w:color w:val="2A00FF"/>
          <w:kern w:val="0"/>
          <w:sz w:val="16"/>
          <w:szCs w:val="16"/>
        </w:rPr>
        <w:t>"com.google.code.routing4db.datasource.MasterStrandbyDataSource"</w:t>
      </w:r>
      <w:r w:rsidRPr="00A5256C">
        <w:rPr>
          <w:rFonts w:ascii="Monaco" w:hAnsi="Monaco" w:cs="Monaco"/>
          <w:color w:val="008080"/>
          <w:kern w:val="0"/>
          <w:sz w:val="16"/>
          <w:szCs w:val="16"/>
        </w:rPr>
        <w:t>&gt;</w:t>
      </w:r>
      <w:r w:rsidRPr="00A5256C">
        <w:rPr>
          <w:rFonts w:ascii="Monaco" w:hAnsi="Monaco" w:cs="Monaco"/>
          <w:color w:val="000000"/>
          <w:kern w:val="0"/>
          <w:sz w:val="16"/>
          <w:szCs w:val="16"/>
        </w:rPr>
        <w:t xml:space="preserve">  </w:t>
      </w:r>
    </w:p>
    <w:p w14:paraId="6A7AAD73" w14:textId="77777777" w:rsidR="00A5256C" w:rsidRPr="00A5256C" w:rsidRDefault="00A5256C" w:rsidP="00A5256C">
      <w:pPr>
        <w:widowControl/>
        <w:autoSpaceDE w:val="0"/>
        <w:autoSpaceDN w:val="0"/>
        <w:adjustRightInd w:val="0"/>
        <w:jc w:val="left"/>
        <w:rPr>
          <w:rFonts w:ascii="Monaco" w:hAnsi="Monaco" w:cs="Monaco"/>
          <w:kern w:val="0"/>
          <w:sz w:val="16"/>
          <w:szCs w:val="16"/>
        </w:rPr>
      </w:pPr>
      <w:r w:rsidRPr="00A5256C">
        <w:rPr>
          <w:rFonts w:ascii="Monaco" w:hAnsi="Monaco" w:cs="Monaco"/>
          <w:color w:val="000000"/>
          <w:kern w:val="0"/>
          <w:sz w:val="16"/>
          <w:szCs w:val="16"/>
        </w:rPr>
        <w:lastRenderedPageBreak/>
        <w:t xml:space="preserve">   </w:t>
      </w:r>
      <w:r w:rsidRPr="00A5256C">
        <w:rPr>
          <w:rFonts w:ascii="Monaco" w:hAnsi="Monaco" w:cs="Monaco"/>
          <w:color w:val="008080"/>
          <w:kern w:val="0"/>
          <w:sz w:val="16"/>
          <w:szCs w:val="16"/>
        </w:rPr>
        <w:t>&lt;</w:t>
      </w:r>
      <w:r w:rsidRPr="00A5256C">
        <w:rPr>
          <w:rFonts w:ascii="Monaco" w:hAnsi="Monaco" w:cs="Monaco"/>
          <w:color w:val="3F7F7F"/>
          <w:kern w:val="0"/>
          <w:sz w:val="16"/>
          <w:szCs w:val="16"/>
        </w:rPr>
        <w:t>property</w:t>
      </w:r>
      <w:r w:rsidRPr="00A5256C">
        <w:rPr>
          <w:rFonts w:ascii="Monaco" w:hAnsi="Monaco" w:cs="Monaco"/>
          <w:kern w:val="0"/>
          <w:sz w:val="16"/>
          <w:szCs w:val="16"/>
        </w:rPr>
        <w:t xml:space="preserve"> </w:t>
      </w:r>
      <w:r w:rsidRPr="00A5256C">
        <w:rPr>
          <w:rFonts w:ascii="Monaco" w:hAnsi="Monaco" w:cs="Monaco"/>
          <w:color w:val="7F007F"/>
          <w:kern w:val="0"/>
          <w:sz w:val="16"/>
          <w:szCs w:val="16"/>
        </w:rPr>
        <w:t>name</w:t>
      </w:r>
      <w:r w:rsidRPr="00A5256C">
        <w:rPr>
          <w:rFonts w:ascii="Monaco" w:hAnsi="Monaco" w:cs="Monaco"/>
          <w:color w:val="000000"/>
          <w:kern w:val="0"/>
          <w:sz w:val="16"/>
          <w:szCs w:val="16"/>
        </w:rPr>
        <w:t>=</w:t>
      </w:r>
      <w:r w:rsidRPr="00A5256C">
        <w:rPr>
          <w:rFonts w:ascii="Monaco" w:hAnsi="Monaco" w:cs="Monaco"/>
          <w:i/>
          <w:iCs/>
          <w:color w:val="2A00FF"/>
          <w:kern w:val="0"/>
          <w:sz w:val="16"/>
          <w:szCs w:val="16"/>
        </w:rPr>
        <w:t>"standbyDataSource"</w:t>
      </w:r>
      <w:r w:rsidRPr="00A5256C">
        <w:rPr>
          <w:rFonts w:ascii="Monaco" w:hAnsi="Monaco" w:cs="Monaco"/>
          <w:kern w:val="0"/>
          <w:sz w:val="16"/>
          <w:szCs w:val="16"/>
        </w:rPr>
        <w:t xml:space="preserve">  </w:t>
      </w:r>
      <w:r w:rsidRPr="00A5256C">
        <w:rPr>
          <w:rFonts w:ascii="Monaco" w:hAnsi="Monaco" w:cs="Monaco"/>
          <w:color w:val="7F007F"/>
          <w:kern w:val="0"/>
          <w:sz w:val="16"/>
          <w:szCs w:val="16"/>
        </w:rPr>
        <w:t>ref</w:t>
      </w:r>
      <w:r w:rsidRPr="00A5256C">
        <w:rPr>
          <w:rFonts w:ascii="Monaco" w:hAnsi="Monaco" w:cs="Monaco"/>
          <w:color w:val="000000"/>
          <w:kern w:val="0"/>
          <w:sz w:val="16"/>
          <w:szCs w:val="16"/>
        </w:rPr>
        <w:t>=</w:t>
      </w:r>
      <w:r w:rsidRPr="00A5256C">
        <w:rPr>
          <w:rFonts w:ascii="Monaco" w:hAnsi="Monaco" w:cs="Monaco"/>
          <w:i/>
          <w:iCs/>
          <w:color w:val="2A00FF"/>
          <w:kern w:val="0"/>
          <w:sz w:val="16"/>
          <w:szCs w:val="16"/>
        </w:rPr>
        <w:t>"standbyDataSource"</w:t>
      </w:r>
      <w:r w:rsidRPr="00A5256C">
        <w:rPr>
          <w:rFonts w:ascii="Monaco" w:hAnsi="Monaco" w:cs="Monaco"/>
          <w:kern w:val="0"/>
          <w:sz w:val="16"/>
          <w:szCs w:val="16"/>
        </w:rPr>
        <w:t xml:space="preserve"> </w:t>
      </w:r>
      <w:r w:rsidRPr="00A5256C">
        <w:rPr>
          <w:rFonts w:ascii="Monaco" w:hAnsi="Monaco" w:cs="Monaco"/>
          <w:color w:val="008080"/>
          <w:kern w:val="0"/>
          <w:sz w:val="16"/>
          <w:szCs w:val="16"/>
        </w:rPr>
        <w:t>/&gt;</w:t>
      </w:r>
    </w:p>
    <w:p w14:paraId="7F5CF967" w14:textId="77777777" w:rsidR="00A5256C" w:rsidRPr="00A5256C" w:rsidRDefault="00A5256C" w:rsidP="00A5256C">
      <w:pPr>
        <w:widowControl/>
        <w:autoSpaceDE w:val="0"/>
        <w:autoSpaceDN w:val="0"/>
        <w:adjustRightInd w:val="0"/>
        <w:jc w:val="left"/>
        <w:rPr>
          <w:rFonts w:ascii="Monaco" w:hAnsi="Monaco" w:cs="Monaco"/>
          <w:kern w:val="0"/>
          <w:sz w:val="16"/>
          <w:szCs w:val="16"/>
        </w:rPr>
      </w:pPr>
      <w:r w:rsidRPr="00A5256C">
        <w:rPr>
          <w:rFonts w:ascii="Monaco" w:hAnsi="Monaco" w:cs="Monaco"/>
          <w:color w:val="000000"/>
          <w:kern w:val="0"/>
          <w:sz w:val="16"/>
          <w:szCs w:val="16"/>
        </w:rPr>
        <w:t xml:space="preserve">   </w:t>
      </w:r>
      <w:r w:rsidRPr="00A5256C">
        <w:rPr>
          <w:rFonts w:ascii="Monaco" w:hAnsi="Monaco" w:cs="Monaco"/>
          <w:color w:val="008080"/>
          <w:kern w:val="0"/>
          <w:sz w:val="16"/>
          <w:szCs w:val="16"/>
        </w:rPr>
        <w:t>&lt;</w:t>
      </w:r>
      <w:r w:rsidRPr="00A5256C">
        <w:rPr>
          <w:rFonts w:ascii="Monaco" w:hAnsi="Monaco" w:cs="Monaco"/>
          <w:color w:val="3F7F7F"/>
          <w:kern w:val="0"/>
          <w:sz w:val="16"/>
          <w:szCs w:val="16"/>
        </w:rPr>
        <w:t>property</w:t>
      </w:r>
      <w:r w:rsidRPr="00A5256C">
        <w:rPr>
          <w:rFonts w:ascii="Monaco" w:hAnsi="Monaco" w:cs="Monaco"/>
          <w:kern w:val="0"/>
          <w:sz w:val="16"/>
          <w:szCs w:val="16"/>
        </w:rPr>
        <w:t xml:space="preserve"> </w:t>
      </w:r>
      <w:r w:rsidRPr="00A5256C">
        <w:rPr>
          <w:rFonts w:ascii="Monaco" w:hAnsi="Monaco" w:cs="Monaco"/>
          <w:color w:val="7F007F"/>
          <w:kern w:val="0"/>
          <w:sz w:val="16"/>
          <w:szCs w:val="16"/>
        </w:rPr>
        <w:t>name</w:t>
      </w:r>
      <w:r w:rsidRPr="00A5256C">
        <w:rPr>
          <w:rFonts w:ascii="Monaco" w:hAnsi="Monaco" w:cs="Monaco"/>
          <w:color w:val="000000"/>
          <w:kern w:val="0"/>
          <w:sz w:val="16"/>
          <w:szCs w:val="16"/>
        </w:rPr>
        <w:t>=</w:t>
      </w:r>
      <w:r w:rsidRPr="00A5256C">
        <w:rPr>
          <w:rFonts w:ascii="Monaco" w:hAnsi="Monaco" w:cs="Monaco"/>
          <w:i/>
          <w:iCs/>
          <w:color w:val="2A00FF"/>
          <w:kern w:val="0"/>
          <w:sz w:val="16"/>
          <w:szCs w:val="16"/>
        </w:rPr>
        <w:t>"masterDataSource"</w:t>
      </w:r>
      <w:r w:rsidRPr="00A5256C">
        <w:rPr>
          <w:rFonts w:ascii="Monaco" w:hAnsi="Monaco" w:cs="Monaco"/>
          <w:kern w:val="0"/>
          <w:sz w:val="16"/>
          <w:szCs w:val="16"/>
        </w:rPr>
        <w:t xml:space="preserve">   </w:t>
      </w:r>
      <w:r w:rsidRPr="00A5256C">
        <w:rPr>
          <w:rFonts w:ascii="Monaco" w:hAnsi="Monaco" w:cs="Monaco"/>
          <w:color w:val="7F007F"/>
          <w:kern w:val="0"/>
          <w:sz w:val="16"/>
          <w:szCs w:val="16"/>
        </w:rPr>
        <w:t>ref</w:t>
      </w:r>
      <w:r w:rsidRPr="00A5256C">
        <w:rPr>
          <w:rFonts w:ascii="Monaco" w:hAnsi="Monaco" w:cs="Monaco"/>
          <w:color w:val="000000"/>
          <w:kern w:val="0"/>
          <w:sz w:val="16"/>
          <w:szCs w:val="16"/>
        </w:rPr>
        <w:t>=</w:t>
      </w:r>
      <w:r w:rsidRPr="00A5256C">
        <w:rPr>
          <w:rFonts w:ascii="Monaco" w:hAnsi="Monaco" w:cs="Monaco"/>
          <w:i/>
          <w:iCs/>
          <w:color w:val="2A00FF"/>
          <w:kern w:val="0"/>
          <w:sz w:val="16"/>
          <w:szCs w:val="16"/>
        </w:rPr>
        <w:t>"masterDataSource"</w:t>
      </w:r>
      <w:r w:rsidRPr="00A5256C">
        <w:rPr>
          <w:rFonts w:ascii="Monaco" w:hAnsi="Monaco" w:cs="Monaco"/>
          <w:color w:val="008080"/>
          <w:kern w:val="0"/>
          <w:sz w:val="16"/>
          <w:szCs w:val="16"/>
        </w:rPr>
        <w:t>/&gt;</w:t>
      </w:r>
      <w:r w:rsidRPr="00A5256C">
        <w:rPr>
          <w:rFonts w:ascii="Monaco" w:hAnsi="Monaco" w:cs="Monaco"/>
          <w:color w:val="000000"/>
          <w:kern w:val="0"/>
          <w:sz w:val="16"/>
          <w:szCs w:val="16"/>
        </w:rPr>
        <w:t xml:space="preserve">  </w:t>
      </w:r>
    </w:p>
    <w:p w14:paraId="2CD8E273" w14:textId="77777777" w:rsidR="00A5256C" w:rsidRPr="00A5256C" w:rsidRDefault="00A5256C" w:rsidP="00A5256C">
      <w:pPr>
        <w:widowControl/>
        <w:autoSpaceDE w:val="0"/>
        <w:autoSpaceDN w:val="0"/>
        <w:adjustRightInd w:val="0"/>
        <w:jc w:val="left"/>
        <w:rPr>
          <w:rFonts w:ascii="Monaco" w:hAnsi="Monaco" w:cs="Monaco"/>
          <w:kern w:val="0"/>
          <w:sz w:val="16"/>
          <w:szCs w:val="16"/>
        </w:rPr>
      </w:pPr>
      <w:r w:rsidRPr="00A5256C">
        <w:rPr>
          <w:rFonts w:ascii="Monaco" w:hAnsi="Monaco" w:cs="Monaco"/>
          <w:color w:val="000000"/>
          <w:kern w:val="0"/>
          <w:sz w:val="16"/>
          <w:szCs w:val="16"/>
        </w:rPr>
        <w:t xml:space="preserve">   </w:t>
      </w:r>
      <w:r w:rsidRPr="00A5256C">
        <w:rPr>
          <w:rFonts w:ascii="Monaco" w:hAnsi="Monaco" w:cs="Monaco"/>
          <w:color w:val="3F5FBF"/>
          <w:kern w:val="0"/>
          <w:sz w:val="16"/>
          <w:szCs w:val="16"/>
        </w:rPr>
        <w:t xml:space="preserve">&lt;!-- </w:t>
      </w:r>
      <w:r w:rsidRPr="00A5256C">
        <w:rPr>
          <w:rFonts w:ascii="Monaco" w:hAnsi="Monaco" w:cs="Monaco"/>
          <w:color w:val="3F5FBF"/>
          <w:kern w:val="0"/>
          <w:sz w:val="16"/>
          <w:szCs w:val="16"/>
        </w:rPr>
        <w:t>其它配置属性（可选）</w:t>
      </w:r>
      <w:r w:rsidRPr="00A5256C">
        <w:rPr>
          <w:rFonts w:ascii="Monaco" w:hAnsi="Monaco" w:cs="Monaco"/>
          <w:color w:val="3F5FBF"/>
          <w:kern w:val="0"/>
          <w:sz w:val="16"/>
          <w:szCs w:val="16"/>
        </w:rPr>
        <w:t xml:space="preserve"> --&gt;</w:t>
      </w:r>
    </w:p>
    <w:p w14:paraId="17741D56" w14:textId="77777777" w:rsidR="00A5256C" w:rsidRPr="00A5256C" w:rsidRDefault="00A5256C" w:rsidP="00A5256C">
      <w:pPr>
        <w:widowControl/>
        <w:autoSpaceDE w:val="0"/>
        <w:autoSpaceDN w:val="0"/>
        <w:adjustRightInd w:val="0"/>
        <w:jc w:val="left"/>
        <w:rPr>
          <w:rFonts w:ascii="Monaco" w:hAnsi="Monaco" w:cs="Monaco"/>
          <w:kern w:val="0"/>
          <w:sz w:val="16"/>
          <w:szCs w:val="16"/>
        </w:rPr>
      </w:pPr>
      <w:r w:rsidRPr="00A5256C">
        <w:rPr>
          <w:rFonts w:ascii="Monaco" w:hAnsi="Monaco" w:cs="Monaco"/>
          <w:color w:val="000000"/>
          <w:kern w:val="0"/>
          <w:sz w:val="16"/>
          <w:szCs w:val="16"/>
        </w:rPr>
        <w:t xml:space="preserve">   </w:t>
      </w:r>
      <w:r w:rsidRPr="00A5256C">
        <w:rPr>
          <w:rFonts w:ascii="Monaco" w:hAnsi="Monaco" w:cs="Monaco"/>
          <w:color w:val="008080"/>
          <w:kern w:val="0"/>
          <w:sz w:val="16"/>
          <w:szCs w:val="16"/>
        </w:rPr>
        <w:t>&lt;</w:t>
      </w:r>
      <w:r w:rsidRPr="00A5256C">
        <w:rPr>
          <w:rFonts w:ascii="Monaco" w:hAnsi="Monaco" w:cs="Monaco"/>
          <w:color w:val="3F7F7F"/>
          <w:kern w:val="0"/>
          <w:sz w:val="16"/>
          <w:szCs w:val="16"/>
        </w:rPr>
        <w:t>property</w:t>
      </w:r>
      <w:r w:rsidRPr="00A5256C">
        <w:rPr>
          <w:rFonts w:ascii="Monaco" w:hAnsi="Monaco" w:cs="Monaco"/>
          <w:kern w:val="0"/>
          <w:sz w:val="16"/>
          <w:szCs w:val="16"/>
        </w:rPr>
        <w:t xml:space="preserve"> </w:t>
      </w:r>
      <w:r w:rsidRPr="00A5256C">
        <w:rPr>
          <w:rFonts w:ascii="Monaco" w:hAnsi="Monaco" w:cs="Monaco"/>
          <w:color w:val="7F007F"/>
          <w:kern w:val="0"/>
          <w:sz w:val="16"/>
          <w:szCs w:val="16"/>
        </w:rPr>
        <w:t>name</w:t>
      </w:r>
      <w:r w:rsidRPr="00A5256C">
        <w:rPr>
          <w:rFonts w:ascii="Monaco" w:hAnsi="Monaco" w:cs="Monaco"/>
          <w:color w:val="000000"/>
          <w:kern w:val="0"/>
          <w:sz w:val="16"/>
          <w:szCs w:val="16"/>
        </w:rPr>
        <w:t>=</w:t>
      </w:r>
      <w:r w:rsidRPr="00A5256C">
        <w:rPr>
          <w:rFonts w:ascii="Monaco" w:hAnsi="Monaco" w:cs="Monaco"/>
          <w:i/>
          <w:iCs/>
          <w:color w:val="2A00FF"/>
          <w:kern w:val="0"/>
          <w:sz w:val="16"/>
          <w:szCs w:val="16"/>
        </w:rPr>
        <w:t>"configProperties"</w:t>
      </w:r>
      <w:r w:rsidRPr="00A5256C">
        <w:rPr>
          <w:rFonts w:ascii="Monaco" w:hAnsi="Monaco" w:cs="Monaco"/>
          <w:color w:val="008080"/>
          <w:kern w:val="0"/>
          <w:sz w:val="16"/>
          <w:szCs w:val="16"/>
        </w:rPr>
        <w:t>&gt;</w:t>
      </w:r>
    </w:p>
    <w:p w14:paraId="5C9631A0" w14:textId="77777777" w:rsidR="00A5256C" w:rsidRPr="00A5256C" w:rsidRDefault="00A5256C" w:rsidP="00A5256C">
      <w:pPr>
        <w:widowControl/>
        <w:autoSpaceDE w:val="0"/>
        <w:autoSpaceDN w:val="0"/>
        <w:adjustRightInd w:val="0"/>
        <w:jc w:val="left"/>
        <w:rPr>
          <w:rFonts w:ascii="Monaco" w:hAnsi="Monaco" w:cs="Monaco"/>
          <w:kern w:val="0"/>
          <w:sz w:val="16"/>
          <w:szCs w:val="16"/>
        </w:rPr>
      </w:pPr>
      <w:r w:rsidRPr="00A5256C">
        <w:rPr>
          <w:rFonts w:ascii="Monaco" w:hAnsi="Monaco" w:cs="Monaco"/>
          <w:color w:val="000000"/>
          <w:kern w:val="0"/>
          <w:sz w:val="16"/>
          <w:szCs w:val="16"/>
        </w:rPr>
        <w:t xml:space="preserve">       </w:t>
      </w:r>
      <w:r w:rsidRPr="00A5256C">
        <w:rPr>
          <w:rFonts w:ascii="Monaco" w:hAnsi="Monaco" w:cs="Monaco"/>
          <w:color w:val="008080"/>
          <w:kern w:val="0"/>
          <w:sz w:val="16"/>
          <w:szCs w:val="16"/>
        </w:rPr>
        <w:t>&lt;</w:t>
      </w:r>
      <w:r w:rsidRPr="00A5256C">
        <w:rPr>
          <w:rFonts w:ascii="Monaco" w:hAnsi="Monaco" w:cs="Monaco"/>
          <w:color w:val="3F7F7F"/>
          <w:kern w:val="0"/>
          <w:sz w:val="16"/>
          <w:szCs w:val="16"/>
        </w:rPr>
        <w:t>props</w:t>
      </w:r>
      <w:r w:rsidRPr="00A5256C">
        <w:rPr>
          <w:rFonts w:ascii="Monaco" w:hAnsi="Monaco" w:cs="Monaco"/>
          <w:color w:val="008080"/>
          <w:kern w:val="0"/>
          <w:sz w:val="16"/>
          <w:szCs w:val="16"/>
        </w:rPr>
        <w:t>&gt;</w:t>
      </w:r>
    </w:p>
    <w:p w14:paraId="08FAA89C" w14:textId="77777777" w:rsidR="00A5256C" w:rsidRPr="00A5256C" w:rsidRDefault="00A5256C" w:rsidP="00A5256C">
      <w:pPr>
        <w:widowControl/>
        <w:autoSpaceDE w:val="0"/>
        <w:autoSpaceDN w:val="0"/>
        <w:adjustRightInd w:val="0"/>
        <w:jc w:val="left"/>
        <w:rPr>
          <w:rFonts w:ascii="Monaco" w:hAnsi="Monaco" w:cs="Monaco"/>
          <w:kern w:val="0"/>
          <w:sz w:val="16"/>
          <w:szCs w:val="16"/>
        </w:rPr>
      </w:pPr>
      <w:r w:rsidRPr="00A5256C">
        <w:rPr>
          <w:rFonts w:ascii="Monaco" w:hAnsi="Monaco" w:cs="Monaco"/>
          <w:color w:val="000000"/>
          <w:kern w:val="0"/>
          <w:sz w:val="16"/>
          <w:szCs w:val="16"/>
        </w:rPr>
        <w:t xml:space="preserve">          </w:t>
      </w:r>
      <w:r w:rsidRPr="00A5256C">
        <w:rPr>
          <w:rFonts w:ascii="Monaco" w:hAnsi="Monaco" w:cs="Monaco"/>
          <w:color w:val="3F5FBF"/>
          <w:kern w:val="0"/>
          <w:sz w:val="16"/>
          <w:szCs w:val="16"/>
        </w:rPr>
        <w:t xml:space="preserve">&lt;!-- </w:t>
      </w:r>
      <w:r w:rsidRPr="00A5256C">
        <w:rPr>
          <w:rFonts w:ascii="Monaco" w:hAnsi="Monaco" w:cs="Monaco"/>
          <w:color w:val="3F5FBF"/>
          <w:kern w:val="0"/>
          <w:sz w:val="16"/>
          <w:szCs w:val="16"/>
        </w:rPr>
        <w:t>检查数据源的时间间隔，单位为毫秒，默认配置为</w:t>
      </w:r>
      <w:r w:rsidRPr="00A5256C">
        <w:rPr>
          <w:rFonts w:ascii="Monaco" w:hAnsi="Monaco" w:cs="Monaco"/>
          <w:color w:val="3F5FBF"/>
          <w:kern w:val="0"/>
          <w:sz w:val="16"/>
          <w:szCs w:val="16"/>
        </w:rPr>
        <w:t>10</w:t>
      </w:r>
      <w:r w:rsidRPr="00A5256C">
        <w:rPr>
          <w:rFonts w:ascii="Monaco" w:hAnsi="Monaco" w:cs="Monaco"/>
          <w:color w:val="3F5FBF"/>
          <w:kern w:val="0"/>
          <w:sz w:val="16"/>
          <w:szCs w:val="16"/>
        </w:rPr>
        <w:t>秒钟检查一次</w:t>
      </w:r>
      <w:r w:rsidRPr="00A5256C">
        <w:rPr>
          <w:rFonts w:ascii="Monaco" w:hAnsi="Monaco" w:cs="Monaco"/>
          <w:color w:val="3F5FBF"/>
          <w:kern w:val="0"/>
          <w:sz w:val="16"/>
          <w:szCs w:val="16"/>
        </w:rPr>
        <w:t xml:space="preserve"> --&gt;</w:t>
      </w:r>
    </w:p>
    <w:p w14:paraId="13232837" w14:textId="77777777" w:rsidR="00A5256C" w:rsidRPr="00A5256C" w:rsidRDefault="00A5256C" w:rsidP="00A5256C">
      <w:pPr>
        <w:widowControl/>
        <w:autoSpaceDE w:val="0"/>
        <w:autoSpaceDN w:val="0"/>
        <w:adjustRightInd w:val="0"/>
        <w:jc w:val="left"/>
        <w:rPr>
          <w:rFonts w:ascii="Monaco" w:hAnsi="Monaco" w:cs="Monaco"/>
          <w:kern w:val="0"/>
          <w:sz w:val="16"/>
          <w:szCs w:val="16"/>
        </w:rPr>
      </w:pPr>
      <w:r w:rsidRPr="00A5256C">
        <w:rPr>
          <w:rFonts w:ascii="Monaco" w:hAnsi="Monaco" w:cs="Monaco"/>
          <w:color w:val="000000"/>
          <w:kern w:val="0"/>
          <w:sz w:val="16"/>
          <w:szCs w:val="16"/>
        </w:rPr>
        <w:t xml:space="preserve">          </w:t>
      </w:r>
      <w:r w:rsidRPr="00A5256C">
        <w:rPr>
          <w:rFonts w:ascii="Monaco" w:hAnsi="Monaco" w:cs="Monaco"/>
          <w:color w:val="008080"/>
          <w:kern w:val="0"/>
          <w:sz w:val="16"/>
          <w:szCs w:val="16"/>
        </w:rPr>
        <w:t>&lt;</w:t>
      </w:r>
      <w:r w:rsidRPr="00A5256C">
        <w:rPr>
          <w:rFonts w:ascii="Monaco" w:hAnsi="Monaco" w:cs="Monaco"/>
          <w:color w:val="3F7F7F"/>
          <w:kern w:val="0"/>
          <w:sz w:val="16"/>
          <w:szCs w:val="16"/>
        </w:rPr>
        <w:t>prop</w:t>
      </w:r>
      <w:r w:rsidRPr="00A5256C">
        <w:rPr>
          <w:rFonts w:ascii="Monaco" w:hAnsi="Monaco" w:cs="Monaco"/>
          <w:kern w:val="0"/>
          <w:sz w:val="16"/>
          <w:szCs w:val="16"/>
        </w:rPr>
        <w:t xml:space="preserve"> </w:t>
      </w:r>
      <w:r w:rsidRPr="00A5256C">
        <w:rPr>
          <w:rFonts w:ascii="Monaco" w:hAnsi="Monaco" w:cs="Monaco"/>
          <w:color w:val="7F007F"/>
          <w:kern w:val="0"/>
          <w:sz w:val="16"/>
          <w:szCs w:val="16"/>
        </w:rPr>
        <w:t>key</w:t>
      </w:r>
      <w:r w:rsidRPr="00A5256C">
        <w:rPr>
          <w:rFonts w:ascii="Monaco" w:hAnsi="Monaco" w:cs="Monaco"/>
          <w:color w:val="000000"/>
          <w:kern w:val="0"/>
          <w:sz w:val="16"/>
          <w:szCs w:val="16"/>
        </w:rPr>
        <w:t>=</w:t>
      </w:r>
      <w:r w:rsidRPr="00A5256C">
        <w:rPr>
          <w:rFonts w:ascii="Monaco" w:hAnsi="Monaco" w:cs="Monaco"/>
          <w:i/>
          <w:iCs/>
          <w:color w:val="2A00FF"/>
          <w:kern w:val="0"/>
          <w:sz w:val="16"/>
          <w:szCs w:val="16"/>
        </w:rPr>
        <w:t>"checkTimeInterval"</w:t>
      </w:r>
      <w:r w:rsidRPr="00A5256C">
        <w:rPr>
          <w:rFonts w:ascii="Monaco" w:hAnsi="Monaco" w:cs="Monaco"/>
          <w:color w:val="008080"/>
          <w:kern w:val="0"/>
          <w:sz w:val="16"/>
          <w:szCs w:val="16"/>
        </w:rPr>
        <w:t>&gt;</w:t>
      </w:r>
      <w:r w:rsidRPr="00A5256C">
        <w:rPr>
          <w:rFonts w:ascii="Monaco" w:hAnsi="Monaco" w:cs="Monaco"/>
          <w:color w:val="000000"/>
          <w:kern w:val="0"/>
          <w:sz w:val="16"/>
          <w:szCs w:val="16"/>
        </w:rPr>
        <w:t>10000</w:t>
      </w:r>
      <w:r w:rsidRPr="00A5256C">
        <w:rPr>
          <w:rFonts w:ascii="Monaco" w:hAnsi="Monaco" w:cs="Monaco"/>
          <w:color w:val="008080"/>
          <w:kern w:val="0"/>
          <w:sz w:val="16"/>
          <w:szCs w:val="16"/>
        </w:rPr>
        <w:t>&lt;/</w:t>
      </w:r>
      <w:r w:rsidRPr="00A5256C">
        <w:rPr>
          <w:rFonts w:ascii="Monaco" w:hAnsi="Monaco" w:cs="Monaco"/>
          <w:color w:val="3F7F7F"/>
          <w:kern w:val="0"/>
          <w:sz w:val="16"/>
          <w:szCs w:val="16"/>
        </w:rPr>
        <w:t>prop</w:t>
      </w:r>
      <w:r w:rsidRPr="00A5256C">
        <w:rPr>
          <w:rFonts w:ascii="Monaco" w:hAnsi="Monaco" w:cs="Monaco"/>
          <w:color w:val="008080"/>
          <w:kern w:val="0"/>
          <w:sz w:val="16"/>
          <w:szCs w:val="16"/>
        </w:rPr>
        <w:t>&gt;</w:t>
      </w:r>
      <w:r w:rsidRPr="00A5256C">
        <w:rPr>
          <w:rFonts w:ascii="Monaco" w:hAnsi="Monaco" w:cs="Monaco"/>
          <w:color w:val="000000"/>
          <w:kern w:val="0"/>
          <w:sz w:val="16"/>
          <w:szCs w:val="16"/>
        </w:rPr>
        <w:t xml:space="preserve">  </w:t>
      </w:r>
    </w:p>
    <w:p w14:paraId="46CA7AA8" w14:textId="77777777" w:rsidR="00A5256C" w:rsidRPr="00A5256C" w:rsidRDefault="00A5256C" w:rsidP="00A5256C">
      <w:pPr>
        <w:widowControl/>
        <w:autoSpaceDE w:val="0"/>
        <w:autoSpaceDN w:val="0"/>
        <w:adjustRightInd w:val="0"/>
        <w:jc w:val="left"/>
        <w:rPr>
          <w:rFonts w:ascii="Monaco" w:hAnsi="Monaco" w:cs="Monaco"/>
          <w:kern w:val="0"/>
          <w:sz w:val="16"/>
          <w:szCs w:val="16"/>
        </w:rPr>
      </w:pPr>
      <w:r w:rsidRPr="00A5256C">
        <w:rPr>
          <w:rFonts w:ascii="Monaco" w:hAnsi="Monaco" w:cs="Monaco"/>
          <w:color w:val="000000"/>
          <w:kern w:val="0"/>
          <w:sz w:val="16"/>
          <w:szCs w:val="16"/>
        </w:rPr>
        <w:t xml:space="preserve">          </w:t>
      </w:r>
      <w:r w:rsidRPr="00A5256C">
        <w:rPr>
          <w:rFonts w:ascii="Monaco" w:hAnsi="Monaco" w:cs="Monaco"/>
          <w:color w:val="3F5FBF"/>
          <w:kern w:val="0"/>
          <w:sz w:val="16"/>
          <w:szCs w:val="16"/>
        </w:rPr>
        <w:t xml:space="preserve">&lt;!-- </w:t>
      </w:r>
      <w:r w:rsidRPr="00A5256C">
        <w:rPr>
          <w:rFonts w:ascii="Monaco" w:hAnsi="Monaco" w:cs="Monaco"/>
          <w:color w:val="3F5FBF"/>
          <w:kern w:val="0"/>
          <w:sz w:val="16"/>
          <w:szCs w:val="16"/>
        </w:rPr>
        <w:t>检查数据源是否有效时执行的</w:t>
      </w:r>
      <w:r w:rsidRPr="00A5256C">
        <w:rPr>
          <w:rFonts w:ascii="Monaco" w:hAnsi="Monaco" w:cs="Monaco"/>
          <w:color w:val="3F5FBF"/>
          <w:kern w:val="0"/>
          <w:sz w:val="16"/>
          <w:szCs w:val="16"/>
          <w:u w:val="single"/>
        </w:rPr>
        <w:t>sql</w:t>
      </w:r>
      <w:r w:rsidRPr="00A5256C">
        <w:rPr>
          <w:rFonts w:ascii="Monaco" w:hAnsi="Monaco" w:cs="Monaco"/>
          <w:color w:val="3F5FBF"/>
          <w:kern w:val="0"/>
          <w:sz w:val="16"/>
          <w:szCs w:val="16"/>
        </w:rPr>
        <w:t>，配置一条可执行的</w:t>
      </w:r>
      <w:r w:rsidRPr="00A5256C">
        <w:rPr>
          <w:rFonts w:ascii="Monaco" w:hAnsi="Monaco" w:cs="Monaco"/>
          <w:color w:val="3F5FBF"/>
          <w:kern w:val="0"/>
          <w:sz w:val="16"/>
          <w:szCs w:val="16"/>
          <w:u w:val="single"/>
        </w:rPr>
        <w:t>sql</w:t>
      </w:r>
      <w:r w:rsidRPr="00A5256C">
        <w:rPr>
          <w:rFonts w:ascii="Monaco" w:hAnsi="Monaco" w:cs="Monaco"/>
          <w:color w:val="3F5FBF"/>
          <w:kern w:val="0"/>
          <w:sz w:val="16"/>
          <w:szCs w:val="16"/>
        </w:rPr>
        <w:t>即可；请根据数据库不同进行配置。比如</w:t>
      </w:r>
      <w:r w:rsidRPr="00A5256C">
        <w:rPr>
          <w:rFonts w:ascii="Monaco" w:hAnsi="Monaco" w:cs="Monaco"/>
          <w:color w:val="3F5FBF"/>
          <w:kern w:val="0"/>
          <w:sz w:val="16"/>
          <w:szCs w:val="16"/>
          <w:u w:val="single"/>
        </w:rPr>
        <w:t>mysql</w:t>
      </w:r>
      <w:r w:rsidRPr="00A5256C">
        <w:rPr>
          <w:rFonts w:ascii="Monaco" w:hAnsi="Monaco" w:cs="Monaco"/>
          <w:color w:val="3F5FBF"/>
          <w:kern w:val="0"/>
          <w:sz w:val="16"/>
          <w:szCs w:val="16"/>
        </w:rPr>
        <w:t>下可配置为</w:t>
      </w:r>
      <w:r w:rsidRPr="00A5256C">
        <w:rPr>
          <w:rFonts w:ascii="Monaco" w:hAnsi="Monaco" w:cs="Monaco"/>
          <w:color w:val="3F5FBF"/>
          <w:kern w:val="0"/>
          <w:sz w:val="16"/>
          <w:szCs w:val="16"/>
        </w:rPr>
        <w:t xml:space="preserve"> select 1 </w:t>
      </w:r>
      <w:r w:rsidRPr="00A5256C">
        <w:rPr>
          <w:rFonts w:ascii="Monaco" w:hAnsi="Monaco" w:cs="Monaco"/>
          <w:color w:val="3F5FBF"/>
          <w:kern w:val="0"/>
          <w:sz w:val="16"/>
          <w:szCs w:val="16"/>
        </w:rPr>
        <w:t>而</w:t>
      </w:r>
      <w:r w:rsidRPr="00A5256C">
        <w:rPr>
          <w:rFonts w:ascii="Monaco" w:hAnsi="Monaco" w:cs="Monaco"/>
          <w:color w:val="3F5FBF"/>
          <w:kern w:val="0"/>
          <w:sz w:val="16"/>
          <w:szCs w:val="16"/>
        </w:rPr>
        <w:t xml:space="preserve">select 1 </w:t>
      </w:r>
      <w:r w:rsidRPr="00A5256C">
        <w:rPr>
          <w:rFonts w:ascii="Monaco" w:hAnsi="Monaco" w:cs="Monaco"/>
          <w:color w:val="3F5FBF"/>
          <w:kern w:val="0"/>
          <w:sz w:val="16"/>
          <w:szCs w:val="16"/>
        </w:rPr>
        <w:t>在</w:t>
      </w:r>
      <w:r w:rsidRPr="00A5256C">
        <w:rPr>
          <w:rFonts w:ascii="Monaco" w:hAnsi="Monaco" w:cs="Monaco"/>
          <w:color w:val="3F5FBF"/>
          <w:kern w:val="0"/>
          <w:sz w:val="16"/>
          <w:szCs w:val="16"/>
        </w:rPr>
        <w:t>oracle</w:t>
      </w:r>
      <w:r w:rsidRPr="00A5256C">
        <w:rPr>
          <w:rFonts w:ascii="Monaco" w:hAnsi="Monaco" w:cs="Monaco"/>
          <w:color w:val="3F5FBF"/>
          <w:kern w:val="0"/>
          <w:sz w:val="16"/>
          <w:szCs w:val="16"/>
        </w:rPr>
        <w:t>无法执行，</w:t>
      </w:r>
      <w:r w:rsidRPr="00A5256C">
        <w:rPr>
          <w:rFonts w:ascii="Monaco" w:hAnsi="Monaco" w:cs="Monaco"/>
          <w:color w:val="3F5FBF"/>
          <w:kern w:val="0"/>
          <w:sz w:val="16"/>
          <w:szCs w:val="16"/>
        </w:rPr>
        <w:t>oracle</w:t>
      </w:r>
      <w:r w:rsidRPr="00A5256C">
        <w:rPr>
          <w:rFonts w:ascii="Monaco" w:hAnsi="Monaco" w:cs="Monaco"/>
          <w:color w:val="3F5FBF"/>
          <w:kern w:val="0"/>
          <w:sz w:val="16"/>
          <w:szCs w:val="16"/>
        </w:rPr>
        <w:t>则可配置为</w:t>
      </w:r>
      <w:r w:rsidRPr="00A5256C">
        <w:rPr>
          <w:rFonts w:ascii="Monaco" w:hAnsi="Monaco" w:cs="Monaco"/>
          <w:color w:val="3F5FBF"/>
          <w:kern w:val="0"/>
          <w:sz w:val="16"/>
          <w:szCs w:val="16"/>
        </w:rPr>
        <w:t xml:space="preserve"> select 1 from dual  --&gt;</w:t>
      </w:r>
    </w:p>
    <w:p w14:paraId="60D04D1B" w14:textId="77777777" w:rsidR="00A5256C" w:rsidRPr="00A5256C" w:rsidRDefault="00A5256C" w:rsidP="00A5256C">
      <w:pPr>
        <w:widowControl/>
        <w:autoSpaceDE w:val="0"/>
        <w:autoSpaceDN w:val="0"/>
        <w:adjustRightInd w:val="0"/>
        <w:jc w:val="left"/>
        <w:rPr>
          <w:rFonts w:ascii="Monaco" w:hAnsi="Monaco" w:cs="Monaco"/>
          <w:kern w:val="0"/>
          <w:sz w:val="16"/>
          <w:szCs w:val="16"/>
        </w:rPr>
      </w:pPr>
      <w:r w:rsidRPr="00A5256C">
        <w:rPr>
          <w:rFonts w:ascii="Monaco" w:hAnsi="Monaco" w:cs="Monaco"/>
          <w:color w:val="000000"/>
          <w:kern w:val="0"/>
          <w:sz w:val="16"/>
          <w:szCs w:val="16"/>
        </w:rPr>
        <w:t xml:space="preserve">          </w:t>
      </w:r>
      <w:r w:rsidRPr="00A5256C">
        <w:rPr>
          <w:rFonts w:ascii="Monaco" w:hAnsi="Monaco" w:cs="Monaco"/>
          <w:color w:val="008080"/>
          <w:kern w:val="0"/>
          <w:sz w:val="16"/>
          <w:szCs w:val="16"/>
        </w:rPr>
        <w:t>&lt;</w:t>
      </w:r>
      <w:r w:rsidRPr="00A5256C">
        <w:rPr>
          <w:rFonts w:ascii="Monaco" w:hAnsi="Monaco" w:cs="Monaco"/>
          <w:color w:val="3F7F7F"/>
          <w:kern w:val="0"/>
          <w:sz w:val="16"/>
          <w:szCs w:val="16"/>
        </w:rPr>
        <w:t>prop</w:t>
      </w:r>
      <w:r w:rsidRPr="00A5256C">
        <w:rPr>
          <w:rFonts w:ascii="Monaco" w:hAnsi="Monaco" w:cs="Monaco"/>
          <w:kern w:val="0"/>
          <w:sz w:val="16"/>
          <w:szCs w:val="16"/>
        </w:rPr>
        <w:t xml:space="preserve"> </w:t>
      </w:r>
      <w:r w:rsidRPr="00A5256C">
        <w:rPr>
          <w:rFonts w:ascii="Monaco" w:hAnsi="Monaco" w:cs="Monaco"/>
          <w:color w:val="7F007F"/>
          <w:kern w:val="0"/>
          <w:sz w:val="16"/>
          <w:szCs w:val="16"/>
        </w:rPr>
        <w:t>key</w:t>
      </w:r>
      <w:r w:rsidRPr="00A5256C">
        <w:rPr>
          <w:rFonts w:ascii="Monaco" w:hAnsi="Monaco" w:cs="Monaco"/>
          <w:color w:val="000000"/>
          <w:kern w:val="0"/>
          <w:sz w:val="16"/>
          <w:szCs w:val="16"/>
        </w:rPr>
        <w:t>=</w:t>
      </w:r>
      <w:r w:rsidRPr="00A5256C">
        <w:rPr>
          <w:rFonts w:ascii="Monaco" w:hAnsi="Monaco" w:cs="Monaco"/>
          <w:i/>
          <w:iCs/>
          <w:color w:val="2A00FF"/>
          <w:kern w:val="0"/>
          <w:sz w:val="16"/>
          <w:szCs w:val="16"/>
        </w:rPr>
        <w:t>"checkAvailableSql"</w:t>
      </w:r>
      <w:r w:rsidRPr="00A5256C">
        <w:rPr>
          <w:rFonts w:ascii="Monaco" w:hAnsi="Monaco" w:cs="Monaco"/>
          <w:color w:val="008080"/>
          <w:kern w:val="0"/>
          <w:sz w:val="16"/>
          <w:szCs w:val="16"/>
        </w:rPr>
        <w:t>&gt;</w:t>
      </w:r>
      <w:r w:rsidRPr="00A5256C">
        <w:rPr>
          <w:rFonts w:ascii="Monaco" w:hAnsi="Monaco" w:cs="Monaco"/>
          <w:color w:val="000000"/>
          <w:kern w:val="0"/>
          <w:sz w:val="16"/>
          <w:szCs w:val="16"/>
        </w:rPr>
        <w:t>select 1</w:t>
      </w:r>
      <w:r w:rsidRPr="00A5256C">
        <w:rPr>
          <w:rFonts w:ascii="Monaco" w:hAnsi="Monaco" w:cs="Monaco"/>
          <w:color w:val="008080"/>
          <w:kern w:val="0"/>
          <w:sz w:val="16"/>
          <w:szCs w:val="16"/>
        </w:rPr>
        <w:t>&lt;/</w:t>
      </w:r>
      <w:r w:rsidRPr="00A5256C">
        <w:rPr>
          <w:rFonts w:ascii="Monaco" w:hAnsi="Monaco" w:cs="Monaco"/>
          <w:color w:val="3F7F7F"/>
          <w:kern w:val="0"/>
          <w:sz w:val="16"/>
          <w:szCs w:val="16"/>
        </w:rPr>
        <w:t>prop</w:t>
      </w:r>
      <w:r w:rsidRPr="00A5256C">
        <w:rPr>
          <w:rFonts w:ascii="Monaco" w:hAnsi="Monaco" w:cs="Monaco"/>
          <w:color w:val="008080"/>
          <w:kern w:val="0"/>
          <w:sz w:val="16"/>
          <w:szCs w:val="16"/>
        </w:rPr>
        <w:t>&gt;</w:t>
      </w:r>
      <w:r w:rsidRPr="00A5256C">
        <w:rPr>
          <w:rFonts w:ascii="Monaco" w:hAnsi="Monaco" w:cs="Monaco"/>
          <w:color w:val="000000"/>
          <w:kern w:val="0"/>
          <w:sz w:val="16"/>
          <w:szCs w:val="16"/>
        </w:rPr>
        <w:t xml:space="preserve">  </w:t>
      </w:r>
    </w:p>
    <w:p w14:paraId="322AE8FD" w14:textId="77777777" w:rsidR="00A5256C" w:rsidRPr="00A5256C" w:rsidRDefault="00A5256C" w:rsidP="00A5256C">
      <w:pPr>
        <w:widowControl/>
        <w:autoSpaceDE w:val="0"/>
        <w:autoSpaceDN w:val="0"/>
        <w:adjustRightInd w:val="0"/>
        <w:jc w:val="left"/>
        <w:rPr>
          <w:rFonts w:ascii="Monaco" w:hAnsi="Monaco" w:cs="Monaco"/>
          <w:kern w:val="0"/>
          <w:sz w:val="16"/>
          <w:szCs w:val="16"/>
        </w:rPr>
      </w:pPr>
      <w:r w:rsidRPr="00A5256C">
        <w:rPr>
          <w:rFonts w:ascii="Monaco" w:hAnsi="Monaco" w:cs="Monaco"/>
          <w:color w:val="000000"/>
          <w:kern w:val="0"/>
          <w:sz w:val="16"/>
          <w:szCs w:val="16"/>
        </w:rPr>
        <w:t xml:space="preserve">       </w:t>
      </w:r>
      <w:r w:rsidRPr="00A5256C">
        <w:rPr>
          <w:rFonts w:ascii="Monaco" w:hAnsi="Monaco" w:cs="Monaco"/>
          <w:color w:val="008080"/>
          <w:kern w:val="0"/>
          <w:sz w:val="16"/>
          <w:szCs w:val="16"/>
        </w:rPr>
        <w:t>&lt;/</w:t>
      </w:r>
      <w:r w:rsidRPr="00A5256C">
        <w:rPr>
          <w:rFonts w:ascii="Monaco" w:hAnsi="Monaco" w:cs="Monaco"/>
          <w:color w:val="3F7F7F"/>
          <w:kern w:val="0"/>
          <w:sz w:val="16"/>
          <w:szCs w:val="16"/>
        </w:rPr>
        <w:t>props</w:t>
      </w:r>
      <w:r w:rsidRPr="00A5256C">
        <w:rPr>
          <w:rFonts w:ascii="Monaco" w:hAnsi="Monaco" w:cs="Monaco"/>
          <w:color w:val="008080"/>
          <w:kern w:val="0"/>
          <w:sz w:val="16"/>
          <w:szCs w:val="16"/>
        </w:rPr>
        <w:t>&gt;</w:t>
      </w:r>
    </w:p>
    <w:p w14:paraId="60EA80D3" w14:textId="1FCE29C6" w:rsidR="00A5256C" w:rsidRPr="00A5256C" w:rsidRDefault="00A5256C" w:rsidP="00A5256C">
      <w:pPr>
        <w:widowControl/>
        <w:autoSpaceDE w:val="0"/>
        <w:autoSpaceDN w:val="0"/>
        <w:adjustRightInd w:val="0"/>
        <w:jc w:val="left"/>
        <w:rPr>
          <w:rFonts w:ascii="Monaco" w:hAnsi="Monaco" w:cs="Monaco" w:hint="eastAsia"/>
          <w:kern w:val="0"/>
          <w:sz w:val="16"/>
          <w:szCs w:val="16"/>
        </w:rPr>
      </w:pPr>
      <w:r w:rsidRPr="00A5256C">
        <w:rPr>
          <w:rFonts w:ascii="Monaco" w:hAnsi="Monaco" w:cs="Monaco"/>
          <w:color w:val="000000"/>
          <w:kern w:val="0"/>
          <w:sz w:val="16"/>
          <w:szCs w:val="16"/>
        </w:rPr>
        <w:t xml:space="preserve">   </w:t>
      </w:r>
      <w:r w:rsidRPr="00A5256C">
        <w:rPr>
          <w:rFonts w:ascii="Monaco" w:hAnsi="Monaco" w:cs="Monaco"/>
          <w:color w:val="008080"/>
          <w:kern w:val="0"/>
          <w:sz w:val="16"/>
          <w:szCs w:val="16"/>
        </w:rPr>
        <w:t>&lt;/</w:t>
      </w:r>
      <w:r w:rsidRPr="00A5256C">
        <w:rPr>
          <w:rFonts w:ascii="Monaco" w:hAnsi="Monaco" w:cs="Monaco"/>
          <w:color w:val="3F7F7F"/>
          <w:kern w:val="0"/>
          <w:sz w:val="16"/>
          <w:szCs w:val="16"/>
        </w:rPr>
        <w:t>property</w:t>
      </w:r>
      <w:r w:rsidRPr="00A5256C">
        <w:rPr>
          <w:rFonts w:ascii="Monaco" w:hAnsi="Monaco" w:cs="Monaco"/>
          <w:color w:val="008080"/>
          <w:kern w:val="0"/>
          <w:sz w:val="16"/>
          <w:szCs w:val="16"/>
        </w:rPr>
        <w:t>&gt;</w:t>
      </w:r>
    </w:p>
    <w:p w14:paraId="3AD2182D" w14:textId="2C937072" w:rsidR="0053515A" w:rsidRPr="009F1EFE" w:rsidRDefault="00A5256C" w:rsidP="009F1EFE">
      <w:pPr>
        <w:widowControl/>
        <w:autoSpaceDE w:val="0"/>
        <w:autoSpaceDN w:val="0"/>
        <w:adjustRightInd w:val="0"/>
        <w:jc w:val="left"/>
        <w:rPr>
          <w:rFonts w:ascii="Monaco" w:hAnsi="Monaco" w:cs="Monaco" w:hint="eastAsia"/>
          <w:kern w:val="0"/>
          <w:sz w:val="16"/>
          <w:szCs w:val="16"/>
        </w:rPr>
      </w:pPr>
      <w:r w:rsidRPr="00A5256C">
        <w:rPr>
          <w:rFonts w:ascii="Monaco" w:hAnsi="Monaco" w:cs="Monaco"/>
          <w:color w:val="008080"/>
          <w:kern w:val="0"/>
          <w:sz w:val="16"/>
          <w:szCs w:val="16"/>
        </w:rPr>
        <w:t>&lt;/</w:t>
      </w:r>
      <w:r w:rsidRPr="00A5256C">
        <w:rPr>
          <w:rFonts w:ascii="Monaco" w:hAnsi="Monaco" w:cs="Monaco"/>
          <w:color w:val="3F7F7F"/>
          <w:kern w:val="0"/>
          <w:sz w:val="16"/>
          <w:szCs w:val="16"/>
        </w:rPr>
        <w:t>bean</w:t>
      </w:r>
      <w:r w:rsidRPr="00A5256C">
        <w:rPr>
          <w:rFonts w:ascii="Monaco" w:hAnsi="Monaco" w:cs="Monaco"/>
          <w:color w:val="008080"/>
          <w:kern w:val="0"/>
          <w:sz w:val="16"/>
          <w:szCs w:val="16"/>
        </w:rPr>
        <w:t>&gt;</w:t>
      </w:r>
    </w:p>
    <w:p w14:paraId="61A611ED" w14:textId="074679A9" w:rsidR="00EF3260" w:rsidRDefault="00E80AFA" w:rsidP="00870ABD">
      <w:pPr>
        <w:pStyle w:val="1"/>
        <w:spacing w:before="0" w:after="0" w:line="240" w:lineRule="auto"/>
        <w:rPr>
          <w:sz w:val="32"/>
          <w:szCs w:val="32"/>
        </w:rPr>
      </w:pPr>
      <w:bookmarkStart w:id="17" w:name="_Toc237584979"/>
      <w:r>
        <w:rPr>
          <w:rFonts w:hint="eastAsia"/>
          <w:sz w:val="32"/>
          <w:szCs w:val="32"/>
        </w:rPr>
        <w:t>十</w:t>
      </w:r>
      <w:r w:rsidR="00060A7B" w:rsidRPr="00870ABD">
        <w:rPr>
          <w:rFonts w:hint="eastAsia"/>
          <w:sz w:val="32"/>
          <w:szCs w:val="32"/>
        </w:rPr>
        <w:t>、</w:t>
      </w:r>
      <w:r w:rsidR="00C211BF" w:rsidRPr="00870ABD">
        <w:rPr>
          <w:rFonts w:hint="eastAsia"/>
          <w:sz w:val="32"/>
          <w:szCs w:val="32"/>
        </w:rPr>
        <w:t>BUG</w:t>
      </w:r>
      <w:r w:rsidR="00C211BF" w:rsidRPr="00870ABD">
        <w:rPr>
          <w:rFonts w:hint="eastAsia"/>
          <w:sz w:val="32"/>
          <w:szCs w:val="32"/>
        </w:rPr>
        <w:t>反馈及交流</w:t>
      </w:r>
      <w:bookmarkEnd w:id="17"/>
    </w:p>
    <w:p w14:paraId="02E57BEA" w14:textId="19DDA70E" w:rsidR="00E34D26" w:rsidRDefault="00C13E83" w:rsidP="004347B6">
      <w:pPr>
        <w:ind w:firstLine="420"/>
      </w:pPr>
      <w:r>
        <w:rPr>
          <w:rFonts w:hint="eastAsia"/>
        </w:rPr>
        <w:t>你有</w:t>
      </w:r>
      <w:r>
        <w:rPr>
          <w:rFonts w:hint="eastAsia"/>
        </w:rPr>
        <w:t>BUG</w:t>
      </w:r>
      <w:r w:rsidR="00C93168">
        <w:rPr>
          <w:rFonts w:hint="eastAsia"/>
        </w:rPr>
        <w:t>反馈</w:t>
      </w:r>
      <w:r w:rsidR="00CD3EFE">
        <w:rPr>
          <w:rFonts w:hint="eastAsia"/>
        </w:rPr>
        <w:t>，项目建议</w:t>
      </w:r>
      <w:r w:rsidR="00C93168">
        <w:rPr>
          <w:rFonts w:hint="eastAsia"/>
        </w:rPr>
        <w:t>，或</w:t>
      </w:r>
      <w:r>
        <w:rPr>
          <w:rFonts w:hint="eastAsia"/>
        </w:rPr>
        <w:t>你想参与其中，改进</w:t>
      </w:r>
      <w:r>
        <w:rPr>
          <w:rFonts w:hint="eastAsia"/>
        </w:rPr>
        <w:t>Routing4DB</w:t>
      </w:r>
      <w:r w:rsidR="00C60093">
        <w:rPr>
          <w:rFonts w:hint="eastAsia"/>
        </w:rPr>
        <w:t>项目。</w:t>
      </w:r>
      <w:r>
        <w:rPr>
          <w:rFonts w:hint="eastAsia"/>
        </w:rPr>
        <w:t>请与我联系，</w:t>
      </w:r>
      <w:r>
        <w:rPr>
          <w:rFonts w:hint="eastAsia"/>
        </w:rPr>
        <w:t>Routing4DB</w:t>
      </w:r>
      <w:r>
        <w:rPr>
          <w:rFonts w:hint="eastAsia"/>
        </w:rPr>
        <w:t>期待您的参与</w:t>
      </w:r>
      <w:r w:rsidR="004347B6">
        <w:rPr>
          <w:rFonts w:hint="eastAsia"/>
        </w:rPr>
        <w:t>。</w:t>
      </w:r>
    </w:p>
    <w:p w14:paraId="0C106D54" w14:textId="4436AB74" w:rsidR="004B431D" w:rsidRDefault="004B431D" w:rsidP="004347B6">
      <w:pPr>
        <w:ind w:firstLine="420"/>
        <w:rPr>
          <w:rFonts w:hint="eastAsia"/>
        </w:rPr>
      </w:pPr>
      <w:r>
        <w:rPr>
          <w:rFonts w:hint="eastAsia"/>
        </w:rPr>
        <w:t>项目贡献者：</w:t>
      </w:r>
      <w:r w:rsidRPr="004B431D">
        <w:rPr>
          <w:rFonts w:hint="eastAsia"/>
        </w:rPr>
        <w:t>无花</w:t>
      </w:r>
    </w:p>
    <w:p w14:paraId="005C6D44" w14:textId="3BD41D72" w:rsidR="004B431D" w:rsidRDefault="004B431D" w:rsidP="004347B6">
      <w:pPr>
        <w:ind w:firstLine="420"/>
      </w:pPr>
      <w:r>
        <w:rPr>
          <w:rFonts w:hint="eastAsia"/>
        </w:rPr>
        <w:t>项目作者：谷宝剑</w:t>
      </w:r>
      <w:r>
        <w:t xml:space="preserve"> </w:t>
      </w:r>
    </w:p>
    <w:p w14:paraId="3B0A8ADD" w14:textId="38CF5FEE" w:rsidR="00870ABD" w:rsidRDefault="004617C8" w:rsidP="004347B6">
      <w:pPr>
        <w:ind w:firstLine="420"/>
      </w:pPr>
      <w:r>
        <w:rPr>
          <w:rFonts w:hint="eastAsia"/>
        </w:rPr>
        <w:t>作者</w:t>
      </w:r>
      <w:r w:rsidR="004347B6">
        <w:rPr>
          <w:rFonts w:hint="eastAsia"/>
        </w:rPr>
        <w:t>联系方式：</w:t>
      </w:r>
    </w:p>
    <w:p w14:paraId="1E7E0AFE" w14:textId="77777777" w:rsidR="004347B6" w:rsidRDefault="004347B6" w:rsidP="004347B6">
      <w:pPr>
        <w:ind w:firstLine="420"/>
      </w:pPr>
      <w:r w:rsidRPr="00926AC1">
        <w:rPr>
          <w:rFonts w:hint="eastAsia"/>
          <w:b/>
        </w:rPr>
        <w:t>email:</w:t>
      </w:r>
      <w:r w:rsidR="00926AC1">
        <w:rPr>
          <w:rFonts w:hint="eastAsia"/>
        </w:rPr>
        <w:t xml:space="preserve"> </w:t>
      </w:r>
      <w:hyperlink r:id="rId21" w:history="1">
        <w:r w:rsidR="00FB44D7" w:rsidRPr="00B6176F">
          <w:rPr>
            <w:rStyle w:val="a4"/>
            <w:rFonts w:hint="eastAsia"/>
          </w:rPr>
          <w:t>efurture@gmail.com</w:t>
        </w:r>
      </w:hyperlink>
      <w:r w:rsidR="00FB44D7">
        <w:rPr>
          <w:rFonts w:hint="eastAsia"/>
        </w:rPr>
        <w:t xml:space="preserve">  </w:t>
      </w:r>
      <w:r w:rsidR="00EE4EA8">
        <w:rPr>
          <w:rFonts w:hint="eastAsia"/>
        </w:rPr>
        <w:t>或</w:t>
      </w:r>
      <w:r w:rsidR="00EE4EA8">
        <w:rPr>
          <w:rFonts w:hint="eastAsia"/>
        </w:rPr>
        <w:t xml:space="preserve"> </w:t>
      </w:r>
      <w:hyperlink r:id="rId22" w:history="1">
        <w:r w:rsidR="00FB44D7" w:rsidRPr="00B6176F">
          <w:rPr>
            <w:rStyle w:val="a4"/>
            <w:rFonts w:hint="eastAsia"/>
          </w:rPr>
          <w:t>gubaojian@163.com</w:t>
        </w:r>
      </w:hyperlink>
      <w:r w:rsidR="00FB44D7">
        <w:rPr>
          <w:rFonts w:hint="eastAsia"/>
        </w:rPr>
        <w:t xml:space="preserve"> </w:t>
      </w:r>
    </w:p>
    <w:p w14:paraId="6478696B" w14:textId="77777777" w:rsidR="004347B6" w:rsidRDefault="004347B6" w:rsidP="004347B6">
      <w:pPr>
        <w:ind w:firstLine="420"/>
      </w:pPr>
      <w:r w:rsidRPr="00926AC1">
        <w:rPr>
          <w:rFonts w:hint="eastAsia"/>
          <w:b/>
        </w:rPr>
        <w:t>QQ:</w:t>
      </w:r>
      <w:r w:rsidR="00926AC1" w:rsidRPr="00926AC1">
        <w:rPr>
          <w:rFonts w:hint="eastAsia"/>
          <w:b/>
        </w:rPr>
        <w:t xml:space="preserve"> </w:t>
      </w:r>
      <w:r>
        <w:rPr>
          <w:rFonts w:hint="eastAsia"/>
        </w:rPr>
        <w:t xml:space="preserve"> 787277208</w:t>
      </w:r>
    </w:p>
    <w:p w14:paraId="6CC2E678" w14:textId="77777777" w:rsidR="004B431D" w:rsidRPr="00870ABD" w:rsidRDefault="004B431D" w:rsidP="004347B6">
      <w:pPr>
        <w:ind w:firstLine="420"/>
      </w:pPr>
    </w:p>
    <w:sectPr w:rsidR="004B431D" w:rsidRPr="00870AB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3BF5E76" w14:textId="77777777" w:rsidR="0084118B" w:rsidRDefault="0084118B" w:rsidP="00FD62BC">
      <w:r>
        <w:separator/>
      </w:r>
    </w:p>
  </w:endnote>
  <w:endnote w:type="continuationSeparator" w:id="0">
    <w:p w14:paraId="4CE49BBC" w14:textId="77777777" w:rsidR="0084118B" w:rsidRDefault="0084118B" w:rsidP="00FD62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宋体">
    <w:panose1 w:val="02010600030101010101"/>
    <w:charset w:val="50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Monaco">
    <w:panose1 w:val="02000500000000000000"/>
    <w:charset w:val="00"/>
    <w:family w:val="auto"/>
    <w:pitch w:val="variable"/>
    <w:sig w:usb0="00000003" w:usb1="00000000" w:usb2="00000000" w:usb3="00000000" w:csb0="00000001" w:csb1="00000000"/>
  </w:font>
  <w:font w:name="Heiti SC Light">
    <w:panose1 w:val="02000000000000000000"/>
    <w:charset w:val="50"/>
    <w:family w:val="auto"/>
    <w:pitch w:val="variable"/>
    <w:sig w:usb0="8000002F" w:usb1="080E004A" w:usb2="00000010" w:usb3="00000000" w:csb0="0004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A7B6E12" w14:textId="77777777" w:rsidR="0084118B" w:rsidRDefault="0084118B" w:rsidP="00FD62BC">
      <w:r>
        <w:separator/>
      </w:r>
    </w:p>
  </w:footnote>
  <w:footnote w:type="continuationSeparator" w:id="0">
    <w:p w14:paraId="6D60611F" w14:textId="77777777" w:rsidR="0084118B" w:rsidRDefault="0084118B" w:rsidP="00FD62B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9950D7"/>
    <w:multiLevelType w:val="hybridMultilevel"/>
    <w:tmpl w:val="BBD8D2EA"/>
    <w:lvl w:ilvl="0" w:tplc="E2FCA2B0">
      <w:start w:val="1"/>
      <w:numFmt w:val="decimal"/>
      <w:lvlText w:val="%1、"/>
      <w:lvlJc w:val="left"/>
      <w:pPr>
        <w:ind w:left="320" w:hanging="3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226824E1"/>
    <w:multiLevelType w:val="multilevel"/>
    <w:tmpl w:val="F618843E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00" w:hanging="1440"/>
      </w:pPr>
      <w:rPr>
        <w:rFonts w:hint="default"/>
      </w:rPr>
    </w:lvl>
  </w:abstractNum>
  <w:abstractNum w:abstractNumId="2">
    <w:nsid w:val="2BE53059"/>
    <w:multiLevelType w:val="hybridMultilevel"/>
    <w:tmpl w:val="8B8C18B6"/>
    <w:lvl w:ilvl="0" w:tplc="479A6C4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3DB41F0"/>
    <w:multiLevelType w:val="hybridMultilevel"/>
    <w:tmpl w:val="CCC6733A"/>
    <w:lvl w:ilvl="0" w:tplc="98C8B59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8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doNotAutofitConstrainedTables/>
    <w:splitPgBreakAndParaMark/>
    <w:doNotVertAlignCellWithSp/>
    <w:doNotBreakConstrainedForcedTable/>
    <w:useAnsiKerningPairs/>
    <w:cachedColBalance/>
    <w:compatSetting w:name="compatibilityMode" w:uri="http://schemas.microsoft.com/office/word" w:val="14"/>
    <w:compatSetting w:name="overrideTableStyleFontSizeAndJustification" w:uri="http://schemas.microsoft.com/office/word" w:val="1"/>
  </w:compat>
  <w:rsids>
    <w:rsidRoot w:val="00012E2F"/>
    <w:rsid w:val="00012E2F"/>
    <w:rsid w:val="0003450D"/>
    <w:rsid w:val="00034FB2"/>
    <w:rsid w:val="0003685A"/>
    <w:rsid w:val="00037E64"/>
    <w:rsid w:val="00051D01"/>
    <w:rsid w:val="000533C8"/>
    <w:rsid w:val="000547BE"/>
    <w:rsid w:val="00060A7B"/>
    <w:rsid w:val="00064EBE"/>
    <w:rsid w:val="000840A7"/>
    <w:rsid w:val="00090036"/>
    <w:rsid w:val="000C55A3"/>
    <w:rsid w:val="000C6655"/>
    <w:rsid w:val="000C75EA"/>
    <w:rsid w:val="000C78E1"/>
    <w:rsid w:val="000E0A31"/>
    <w:rsid w:val="000E5533"/>
    <w:rsid w:val="000F1DE1"/>
    <w:rsid w:val="00100CC0"/>
    <w:rsid w:val="00100E6B"/>
    <w:rsid w:val="0010583A"/>
    <w:rsid w:val="0013021C"/>
    <w:rsid w:val="00133BCE"/>
    <w:rsid w:val="00137D19"/>
    <w:rsid w:val="001426B1"/>
    <w:rsid w:val="00143956"/>
    <w:rsid w:val="00143C89"/>
    <w:rsid w:val="001440B3"/>
    <w:rsid w:val="00147F53"/>
    <w:rsid w:val="00181658"/>
    <w:rsid w:val="001833C4"/>
    <w:rsid w:val="00187A0A"/>
    <w:rsid w:val="00191A01"/>
    <w:rsid w:val="001A3300"/>
    <w:rsid w:val="001B1E03"/>
    <w:rsid w:val="001B398A"/>
    <w:rsid w:val="001C4235"/>
    <w:rsid w:val="001D3F44"/>
    <w:rsid w:val="001E3491"/>
    <w:rsid w:val="001F0797"/>
    <w:rsid w:val="001F64EA"/>
    <w:rsid w:val="001F7B81"/>
    <w:rsid w:val="00204E07"/>
    <w:rsid w:val="00221DC2"/>
    <w:rsid w:val="00223E00"/>
    <w:rsid w:val="00225375"/>
    <w:rsid w:val="002270B1"/>
    <w:rsid w:val="002304E3"/>
    <w:rsid w:val="002349D1"/>
    <w:rsid w:val="00243A52"/>
    <w:rsid w:val="00264FA8"/>
    <w:rsid w:val="00273DDA"/>
    <w:rsid w:val="002A0915"/>
    <w:rsid w:val="002A699A"/>
    <w:rsid w:val="002B2B98"/>
    <w:rsid w:val="002D3526"/>
    <w:rsid w:val="002E03B8"/>
    <w:rsid w:val="002E5D6E"/>
    <w:rsid w:val="002F6C69"/>
    <w:rsid w:val="00304F82"/>
    <w:rsid w:val="00305A24"/>
    <w:rsid w:val="003066C5"/>
    <w:rsid w:val="00313F2F"/>
    <w:rsid w:val="003211AD"/>
    <w:rsid w:val="00321DE4"/>
    <w:rsid w:val="00322D1E"/>
    <w:rsid w:val="00325E6E"/>
    <w:rsid w:val="00331A64"/>
    <w:rsid w:val="003450EC"/>
    <w:rsid w:val="003905F5"/>
    <w:rsid w:val="00396025"/>
    <w:rsid w:val="003B0E85"/>
    <w:rsid w:val="003B3F93"/>
    <w:rsid w:val="003B5BEE"/>
    <w:rsid w:val="003B6066"/>
    <w:rsid w:val="003D2058"/>
    <w:rsid w:val="003D464D"/>
    <w:rsid w:val="003F0BB6"/>
    <w:rsid w:val="003F3C34"/>
    <w:rsid w:val="004005C1"/>
    <w:rsid w:val="00401524"/>
    <w:rsid w:val="00407D1B"/>
    <w:rsid w:val="00407E5C"/>
    <w:rsid w:val="004127A9"/>
    <w:rsid w:val="004209D2"/>
    <w:rsid w:val="00421ED9"/>
    <w:rsid w:val="00422CCF"/>
    <w:rsid w:val="004347B6"/>
    <w:rsid w:val="00436BB1"/>
    <w:rsid w:val="00445FEB"/>
    <w:rsid w:val="00457348"/>
    <w:rsid w:val="004576E0"/>
    <w:rsid w:val="004617C8"/>
    <w:rsid w:val="0046689D"/>
    <w:rsid w:val="00482475"/>
    <w:rsid w:val="0049147D"/>
    <w:rsid w:val="004A2D26"/>
    <w:rsid w:val="004B431D"/>
    <w:rsid w:val="004B6AD7"/>
    <w:rsid w:val="004B6F3B"/>
    <w:rsid w:val="004C73BB"/>
    <w:rsid w:val="004E046E"/>
    <w:rsid w:val="00501535"/>
    <w:rsid w:val="005050C3"/>
    <w:rsid w:val="00505DE1"/>
    <w:rsid w:val="005327D4"/>
    <w:rsid w:val="00533A44"/>
    <w:rsid w:val="00534C73"/>
    <w:rsid w:val="0053515A"/>
    <w:rsid w:val="005401BB"/>
    <w:rsid w:val="005725E2"/>
    <w:rsid w:val="005828C2"/>
    <w:rsid w:val="005911E2"/>
    <w:rsid w:val="005A3907"/>
    <w:rsid w:val="005B72B3"/>
    <w:rsid w:val="005C0FF8"/>
    <w:rsid w:val="005C1178"/>
    <w:rsid w:val="005D5671"/>
    <w:rsid w:val="005E3845"/>
    <w:rsid w:val="005F3F5F"/>
    <w:rsid w:val="00613D4F"/>
    <w:rsid w:val="0061758E"/>
    <w:rsid w:val="00623FB5"/>
    <w:rsid w:val="00625402"/>
    <w:rsid w:val="00631722"/>
    <w:rsid w:val="00640DE6"/>
    <w:rsid w:val="00641EB8"/>
    <w:rsid w:val="006524D9"/>
    <w:rsid w:val="00652590"/>
    <w:rsid w:val="006528EF"/>
    <w:rsid w:val="006638D6"/>
    <w:rsid w:val="006C5D53"/>
    <w:rsid w:val="006C6264"/>
    <w:rsid w:val="006D22F7"/>
    <w:rsid w:val="006D63E6"/>
    <w:rsid w:val="006F248A"/>
    <w:rsid w:val="006F4B29"/>
    <w:rsid w:val="006F64A4"/>
    <w:rsid w:val="00707444"/>
    <w:rsid w:val="0071288B"/>
    <w:rsid w:val="00744FF1"/>
    <w:rsid w:val="00757495"/>
    <w:rsid w:val="007628F0"/>
    <w:rsid w:val="00765981"/>
    <w:rsid w:val="00765D12"/>
    <w:rsid w:val="0077494D"/>
    <w:rsid w:val="007779CE"/>
    <w:rsid w:val="007826E3"/>
    <w:rsid w:val="00791008"/>
    <w:rsid w:val="007A47AE"/>
    <w:rsid w:val="007B1EB9"/>
    <w:rsid w:val="007C7C4C"/>
    <w:rsid w:val="007E0909"/>
    <w:rsid w:val="007E140B"/>
    <w:rsid w:val="007E460A"/>
    <w:rsid w:val="00816E33"/>
    <w:rsid w:val="008202B9"/>
    <w:rsid w:val="00832F7A"/>
    <w:rsid w:val="00833E1A"/>
    <w:rsid w:val="0084118B"/>
    <w:rsid w:val="008422AF"/>
    <w:rsid w:val="00850E12"/>
    <w:rsid w:val="00853D8C"/>
    <w:rsid w:val="00870ABD"/>
    <w:rsid w:val="00872EFA"/>
    <w:rsid w:val="008731C0"/>
    <w:rsid w:val="00881D14"/>
    <w:rsid w:val="008822EC"/>
    <w:rsid w:val="00896A0C"/>
    <w:rsid w:val="008B0DFA"/>
    <w:rsid w:val="008C0DCA"/>
    <w:rsid w:val="008C2484"/>
    <w:rsid w:val="008F0DFF"/>
    <w:rsid w:val="00903DAA"/>
    <w:rsid w:val="00925026"/>
    <w:rsid w:val="00926AC1"/>
    <w:rsid w:val="00927E8D"/>
    <w:rsid w:val="00935535"/>
    <w:rsid w:val="009407D7"/>
    <w:rsid w:val="009518CB"/>
    <w:rsid w:val="00952F83"/>
    <w:rsid w:val="00973658"/>
    <w:rsid w:val="00980F92"/>
    <w:rsid w:val="00992177"/>
    <w:rsid w:val="009B5E39"/>
    <w:rsid w:val="009B6403"/>
    <w:rsid w:val="009C2EC0"/>
    <w:rsid w:val="009D4D45"/>
    <w:rsid w:val="009F1EFE"/>
    <w:rsid w:val="009F5FF0"/>
    <w:rsid w:val="00A01FA6"/>
    <w:rsid w:val="00A1741F"/>
    <w:rsid w:val="00A27C86"/>
    <w:rsid w:val="00A31ED1"/>
    <w:rsid w:val="00A4178B"/>
    <w:rsid w:val="00A41873"/>
    <w:rsid w:val="00A5256C"/>
    <w:rsid w:val="00A54DC9"/>
    <w:rsid w:val="00A6378B"/>
    <w:rsid w:val="00A64BDD"/>
    <w:rsid w:val="00A653B6"/>
    <w:rsid w:val="00A6637F"/>
    <w:rsid w:val="00A74A4B"/>
    <w:rsid w:val="00AB149C"/>
    <w:rsid w:val="00AB1731"/>
    <w:rsid w:val="00AB2B7B"/>
    <w:rsid w:val="00AB42FC"/>
    <w:rsid w:val="00AC4165"/>
    <w:rsid w:val="00AC63B8"/>
    <w:rsid w:val="00AD233F"/>
    <w:rsid w:val="00AD573A"/>
    <w:rsid w:val="00AD6D9B"/>
    <w:rsid w:val="00AE3D50"/>
    <w:rsid w:val="00AE6F04"/>
    <w:rsid w:val="00AF7AC6"/>
    <w:rsid w:val="00B116D3"/>
    <w:rsid w:val="00B15F17"/>
    <w:rsid w:val="00B16E17"/>
    <w:rsid w:val="00B26C43"/>
    <w:rsid w:val="00B32872"/>
    <w:rsid w:val="00B47C08"/>
    <w:rsid w:val="00B51574"/>
    <w:rsid w:val="00B64899"/>
    <w:rsid w:val="00B649DA"/>
    <w:rsid w:val="00B848CE"/>
    <w:rsid w:val="00B91632"/>
    <w:rsid w:val="00BB64D9"/>
    <w:rsid w:val="00BD3CAE"/>
    <w:rsid w:val="00BD592B"/>
    <w:rsid w:val="00BD607A"/>
    <w:rsid w:val="00BE70F0"/>
    <w:rsid w:val="00BE7679"/>
    <w:rsid w:val="00BF2B18"/>
    <w:rsid w:val="00BF6D81"/>
    <w:rsid w:val="00BF7779"/>
    <w:rsid w:val="00BF79D4"/>
    <w:rsid w:val="00C07F9C"/>
    <w:rsid w:val="00C13E83"/>
    <w:rsid w:val="00C14AA3"/>
    <w:rsid w:val="00C1529B"/>
    <w:rsid w:val="00C211BF"/>
    <w:rsid w:val="00C22608"/>
    <w:rsid w:val="00C50117"/>
    <w:rsid w:val="00C503BE"/>
    <w:rsid w:val="00C53248"/>
    <w:rsid w:val="00C60093"/>
    <w:rsid w:val="00C737BC"/>
    <w:rsid w:val="00C75B1C"/>
    <w:rsid w:val="00C93168"/>
    <w:rsid w:val="00CA343A"/>
    <w:rsid w:val="00CA5824"/>
    <w:rsid w:val="00CB5A04"/>
    <w:rsid w:val="00CB7D3B"/>
    <w:rsid w:val="00CB7D7C"/>
    <w:rsid w:val="00CC79E8"/>
    <w:rsid w:val="00CD0460"/>
    <w:rsid w:val="00CD193B"/>
    <w:rsid w:val="00CD3EFE"/>
    <w:rsid w:val="00CD47D5"/>
    <w:rsid w:val="00CD55A4"/>
    <w:rsid w:val="00CE2583"/>
    <w:rsid w:val="00CE27BC"/>
    <w:rsid w:val="00D050C1"/>
    <w:rsid w:val="00D0656C"/>
    <w:rsid w:val="00D07248"/>
    <w:rsid w:val="00D079DF"/>
    <w:rsid w:val="00D26C12"/>
    <w:rsid w:val="00D320B3"/>
    <w:rsid w:val="00D334E8"/>
    <w:rsid w:val="00D6260C"/>
    <w:rsid w:val="00D676F5"/>
    <w:rsid w:val="00D7042A"/>
    <w:rsid w:val="00D7045A"/>
    <w:rsid w:val="00D7154C"/>
    <w:rsid w:val="00D87674"/>
    <w:rsid w:val="00DA52D6"/>
    <w:rsid w:val="00DB0506"/>
    <w:rsid w:val="00DB2968"/>
    <w:rsid w:val="00DB69F8"/>
    <w:rsid w:val="00DC715B"/>
    <w:rsid w:val="00DD59EB"/>
    <w:rsid w:val="00E071BD"/>
    <w:rsid w:val="00E11A74"/>
    <w:rsid w:val="00E17887"/>
    <w:rsid w:val="00E34D26"/>
    <w:rsid w:val="00E62802"/>
    <w:rsid w:val="00E663BB"/>
    <w:rsid w:val="00E677CC"/>
    <w:rsid w:val="00E80AFA"/>
    <w:rsid w:val="00E94BD5"/>
    <w:rsid w:val="00ED1CB4"/>
    <w:rsid w:val="00ED6F43"/>
    <w:rsid w:val="00EE4EA8"/>
    <w:rsid w:val="00EF3260"/>
    <w:rsid w:val="00EF6E6A"/>
    <w:rsid w:val="00F2145A"/>
    <w:rsid w:val="00F21FB0"/>
    <w:rsid w:val="00F35E07"/>
    <w:rsid w:val="00F82655"/>
    <w:rsid w:val="00F83931"/>
    <w:rsid w:val="00F86AB3"/>
    <w:rsid w:val="00FB44D7"/>
    <w:rsid w:val="00FD1DAB"/>
    <w:rsid w:val="00FD62BC"/>
    <w:rsid w:val="00FF3004"/>
    <w:rsid w:val="00FF4F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51CAC67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F248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13F2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F3260"/>
    <w:pPr>
      <w:ind w:firstLineChars="200" w:firstLine="420"/>
    </w:pPr>
  </w:style>
  <w:style w:type="character" w:customStyle="1" w:styleId="10">
    <w:name w:val="标题 1字符"/>
    <w:basedOn w:val="a0"/>
    <w:link w:val="1"/>
    <w:uiPriority w:val="9"/>
    <w:rsid w:val="006F248A"/>
    <w:rPr>
      <w:b/>
      <w:bCs/>
      <w:kern w:val="44"/>
      <w:sz w:val="44"/>
      <w:szCs w:val="44"/>
    </w:rPr>
  </w:style>
  <w:style w:type="character" w:customStyle="1" w:styleId="20">
    <w:name w:val="标题 2字符"/>
    <w:basedOn w:val="a0"/>
    <w:link w:val="2"/>
    <w:uiPriority w:val="9"/>
    <w:rsid w:val="00313F2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0840A7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0840A7"/>
  </w:style>
  <w:style w:type="paragraph" w:styleId="21">
    <w:name w:val="toc 2"/>
    <w:basedOn w:val="a"/>
    <w:next w:val="a"/>
    <w:autoRedefine/>
    <w:uiPriority w:val="39"/>
    <w:unhideWhenUsed/>
    <w:rsid w:val="000840A7"/>
    <w:pPr>
      <w:ind w:leftChars="200" w:left="420"/>
    </w:pPr>
  </w:style>
  <w:style w:type="character" w:styleId="a4">
    <w:name w:val="Hyperlink"/>
    <w:basedOn w:val="a0"/>
    <w:uiPriority w:val="99"/>
    <w:unhideWhenUsed/>
    <w:rsid w:val="000840A7"/>
    <w:rPr>
      <w:color w:val="0000FF" w:themeColor="hyperlink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0840A7"/>
    <w:rPr>
      <w:sz w:val="18"/>
      <w:szCs w:val="18"/>
    </w:rPr>
  </w:style>
  <w:style w:type="character" w:customStyle="1" w:styleId="a6">
    <w:name w:val="批注框文本字符"/>
    <w:basedOn w:val="a0"/>
    <w:link w:val="a5"/>
    <w:uiPriority w:val="99"/>
    <w:semiHidden/>
    <w:rsid w:val="000840A7"/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rsid w:val="00FD62B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字符"/>
    <w:basedOn w:val="a0"/>
    <w:link w:val="a7"/>
    <w:uiPriority w:val="99"/>
    <w:rsid w:val="00FD62BC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FD62B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字符"/>
    <w:basedOn w:val="a0"/>
    <w:link w:val="a9"/>
    <w:uiPriority w:val="99"/>
    <w:rsid w:val="00FD62BC"/>
    <w:rPr>
      <w:sz w:val="18"/>
      <w:szCs w:val="18"/>
    </w:rPr>
  </w:style>
  <w:style w:type="table" w:styleId="ab">
    <w:name w:val="Table Grid"/>
    <w:basedOn w:val="a1"/>
    <w:uiPriority w:val="59"/>
    <w:rsid w:val="003F3C3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F248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13F2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F3260"/>
    <w:pPr>
      <w:ind w:firstLineChars="200" w:firstLine="420"/>
    </w:pPr>
  </w:style>
  <w:style w:type="character" w:customStyle="1" w:styleId="10">
    <w:name w:val="标题 1字符"/>
    <w:basedOn w:val="a0"/>
    <w:link w:val="1"/>
    <w:uiPriority w:val="9"/>
    <w:rsid w:val="006F248A"/>
    <w:rPr>
      <w:b/>
      <w:bCs/>
      <w:kern w:val="44"/>
      <w:sz w:val="44"/>
      <w:szCs w:val="44"/>
    </w:rPr>
  </w:style>
  <w:style w:type="character" w:customStyle="1" w:styleId="20">
    <w:name w:val="标题 2字符"/>
    <w:basedOn w:val="a0"/>
    <w:link w:val="2"/>
    <w:uiPriority w:val="9"/>
    <w:rsid w:val="00313F2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0840A7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0840A7"/>
  </w:style>
  <w:style w:type="paragraph" w:styleId="21">
    <w:name w:val="toc 2"/>
    <w:basedOn w:val="a"/>
    <w:next w:val="a"/>
    <w:autoRedefine/>
    <w:uiPriority w:val="39"/>
    <w:unhideWhenUsed/>
    <w:rsid w:val="000840A7"/>
    <w:pPr>
      <w:ind w:leftChars="200" w:left="420"/>
    </w:pPr>
  </w:style>
  <w:style w:type="character" w:styleId="a4">
    <w:name w:val="Hyperlink"/>
    <w:basedOn w:val="a0"/>
    <w:uiPriority w:val="99"/>
    <w:unhideWhenUsed/>
    <w:rsid w:val="000840A7"/>
    <w:rPr>
      <w:color w:val="0000FF" w:themeColor="hyperlink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0840A7"/>
    <w:rPr>
      <w:sz w:val="18"/>
      <w:szCs w:val="18"/>
    </w:rPr>
  </w:style>
  <w:style w:type="character" w:customStyle="1" w:styleId="a6">
    <w:name w:val="批注框文本字符"/>
    <w:basedOn w:val="a0"/>
    <w:link w:val="a5"/>
    <w:uiPriority w:val="99"/>
    <w:semiHidden/>
    <w:rsid w:val="000840A7"/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rsid w:val="00FD62B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字符"/>
    <w:basedOn w:val="a0"/>
    <w:link w:val="a7"/>
    <w:uiPriority w:val="99"/>
    <w:rsid w:val="00FD62BC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FD62B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字符"/>
    <w:basedOn w:val="a0"/>
    <w:link w:val="a9"/>
    <w:uiPriority w:val="99"/>
    <w:rsid w:val="00FD62BC"/>
    <w:rPr>
      <w:sz w:val="18"/>
      <w:szCs w:val="18"/>
    </w:rPr>
  </w:style>
  <w:style w:type="table" w:styleId="ab">
    <w:name w:val="Table Grid"/>
    <w:basedOn w:val="a1"/>
    <w:uiPriority w:val="59"/>
    <w:rsid w:val="003F3C3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93222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492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emf"/><Relationship Id="rId20" Type="http://schemas.openxmlformats.org/officeDocument/2006/relationships/oleObject" Target="embeddings/oleObject6.bin"/><Relationship Id="rId21" Type="http://schemas.openxmlformats.org/officeDocument/2006/relationships/hyperlink" Target="mailto:efurture@gmail.com" TargetMode="External"/><Relationship Id="rId22" Type="http://schemas.openxmlformats.org/officeDocument/2006/relationships/hyperlink" Target="mailto:gubaojian@163.com" TargetMode="External"/><Relationship Id="rId23" Type="http://schemas.openxmlformats.org/officeDocument/2006/relationships/fontTable" Target="fontTable.xml"/><Relationship Id="rId24" Type="http://schemas.openxmlformats.org/officeDocument/2006/relationships/theme" Target="theme/theme1.xml"/><Relationship Id="rId10" Type="http://schemas.openxmlformats.org/officeDocument/2006/relationships/oleObject" Target="embeddings/oleObject1.bin"/><Relationship Id="rId11" Type="http://schemas.openxmlformats.org/officeDocument/2006/relationships/image" Target="media/image2.emf"/><Relationship Id="rId12" Type="http://schemas.openxmlformats.org/officeDocument/2006/relationships/oleObject" Target="embeddings/oleObject2.bin"/><Relationship Id="rId13" Type="http://schemas.openxmlformats.org/officeDocument/2006/relationships/image" Target="media/image3.emf"/><Relationship Id="rId14" Type="http://schemas.openxmlformats.org/officeDocument/2006/relationships/oleObject" Target="embeddings/oleObject3.bin"/><Relationship Id="rId15" Type="http://schemas.openxmlformats.org/officeDocument/2006/relationships/image" Target="media/image4.emf"/><Relationship Id="rId16" Type="http://schemas.openxmlformats.org/officeDocument/2006/relationships/oleObject" Target="embeddings/oleObject4.bin"/><Relationship Id="rId17" Type="http://schemas.openxmlformats.org/officeDocument/2006/relationships/image" Target="media/image5.emf"/><Relationship Id="rId18" Type="http://schemas.openxmlformats.org/officeDocument/2006/relationships/oleObject" Target="embeddings/oleObject5.bin"/><Relationship Id="rId19" Type="http://schemas.openxmlformats.org/officeDocument/2006/relationships/image" Target="media/image6.emf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AD70FDC-1B54-CE4F-89F9-79307771B0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8</Pages>
  <Words>3649</Words>
  <Characters>20805</Characters>
  <Application>Microsoft Macintosh Word</Application>
  <DocSecurity>0</DocSecurity>
  <Lines>173</Lines>
  <Paragraphs>48</Paragraphs>
  <ScaleCrop>false</ScaleCrop>
  <Company>Alibaba</Company>
  <LinksUpToDate>false</LinksUpToDate>
  <CharactersWithSpaces>244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剑白</dc:creator>
  <cp:lastModifiedBy>hacker gu</cp:lastModifiedBy>
  <cp:revision>11</cp:revision>
  <cp:lastPrinted>2013-08-08T03:49:00Z</cp:lastPrinted>
  <dcterms:created xsi:type="dcterms:W3CDTF">2013-08-08T03:49:00Z</dcterms:created>
  <dcterms:modified xsi:type="dcterms:W3CDTF">2013-08-08T04:41:00Z</dcterms:modified>
</cp:coreProperties>
</file>